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68A0B3" w14:textId="7AFB539C" w:rsidR="00EF3CEC" w:rsidRDefault="00116E3F" w:rsidP="00EF3CEC">
      <w:pPr>
        <w:pStyle w:val="Nosaukums"/>
        <w:widowControl w:val="0"/>
        <w:rPr>
          <w:sz w:val="24"/>
        </w:rPr>
      </w:pPr>
      <w:r>
        <w:rPr>
          <w:sz w:val="24"/>
        </w:rPr>
        <w:t>TEHNISKĀ SPECIFIKĀCIJA</w:t>
      </w:r>
      <w:r w:rsidR="00142EF1">
        <w:rPr>
          <w:sz w:val="24"/>
        </w:rPr>
        <w:t>/ TECHNICAL SPECIFICATION</w:t>
      </w:r>
      <w:r w:rsidR="002F2D95">
        <w:rPr>
          <w:sz w:val="24"/>
        </w:rPr>
        <w:t xml:space="preserve"> Nr.</w:t>
      </w:r>
      <w:r w:rsidRPr="00116E3F">
        <w:rPr>
          <w:sz w:val="24"/>
        </w:rPr>
        <w:t xml:space="preserve"> </w:t>
      </w:r>
      <w:r w:rsidR="000A36F9" w:rsidRPr="000872B8">
        <w:rPr>
          <w:sz w:val="24"/>
        </w:rPr>
        <w:t>TS</w:t>
      </w:r>
      <w:r w:rsidR="002F2D95" w:rsidRPr="000872B8">
        <w:rPr>
          <w:sz w:val="24"/>
        </w:rPr>
        <w:t xml:space="preserve"> 28</w:t>
      </w:r>
      <w:r w:rsidR="0034034F">
        <w:rPr>
          <w:sz w:val="24"/>
        </w:rPr>
        <w:t>11</w:t>
      </w:r>
      <w:r w:rsidR="00E93E51" w:rsidRPr="000872B8">
        <w:rPr>
          <w:sz w:val="24"/>
        </w:rPr>
        <w:t>.</w:t>
      </w:r>
      <w:r w:rsidR="0034034F">
        <w:rPr>
          <w:sz w:val="24"/>
        </w:rPr>
        <w:t>101</w:t>
      </w:r>
      <w:r w:rsidR="00461838" w:rsidRPr="000872B8">
        <w:rPr>
          <w:sz w:val="24"/>
        </w:rPr>
        <w:t xml:space="preserve"> </w:t>
      </w:r>
      <w:r w:rsidR="00995AB9" w:rsidRPr="000872B8">
        <w:rPr>
          <w:sz w:val="24"/>
        </w:rPr>
        <w:t>v1</w:t>
      </w:r>
    </w:p>
    <w:p w14:paraId="2567FFC0" w14:textId="7BC16492" w:rsidR="00FA1CBE" w:rsidRPr="00D6646A" w:rsidRDefault="0034034F" w:rsidP="00EF3CEC">
      <w:pPr>
        <w:pStyle w:val="Nosaukums"/>
        <w:widowControl w:val="0"/>
        <w:rPr>
          <w:sz w:val="24"/>
        </w:rPr>
      </w:pPr>
      <w:r w:rsidRPr="0034034F">
        <w:rPr>
          <w:sz w:val="24"/>
        </w:rPr>
        <w:t>Slēgiekārta, sekundārā ar motorpiedziņu 24kV KP, CCV(K), komplektēta ar DVS gala iekārtu</w:t>
      </w:r>
      <w:r>
        <w:rPr>
          <w:sz w:val="24"/>
          <w:lang w:val="en-US"/>
        </w:rPr>
        <w:t xml:space="preserve">/ </w:t>
      </w:r>
      <w:r w:rsidRPr="001E31ED">
        <w:rPr>
          <w:sz w:val="24"/>
          <w:lang w:val="en-US"/>
        </w:rPr>
        <w:t>24 kV CCV(K) type motor operated switchgear for switching points, equipped with RTU uni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10"/>
        <w:gridCol w:w="6680"/>
        <w:gridCol w:w="2424"/>
        <w:gridCol w:w="2493"/>
        <w:gridCol w:w="1113"/>
        <w:gridCol w:w="222"/>
        <w:gridCol w:w="1352"/>
      </w:tblGrid>
      <w:tr w:rsidR="0034034F" w:rsidRPr="0064010B" w14:paraId="5162EB35" w14:textId="77777777" w:rsidTr="0034034F">
        <w:trPr>
          <w:cantSplit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2F" w14:textId="389A6428" w:rsidR="0034034F" w:rsidRPr="000872B8" w:rsidRDefault="0034034F" w:rsidP="00F51054">
            <w:pPr>
              <w:pStyle w:val="Sarakstarindkopa"/>
              <w:spacing w:after="0" w:line="240" w:lineRule="auto"/>
              <w:ind w:left="0"/>
              <w:rPr>
                <w:b/>
                <w:bCs/>
                <w:color w:val="000000"/>
                <w:szCs w:val="24"/>
                <w:lang w:eastAsia="lv-LV"/>
              </w:rPr>
            </w:pPr>
            <w:r w:rsidRPr="000872B8">
              <w:rPr>
                <w:b/>
                <w:bCs/>
                <w:color w:val="000000"/>
                <w:szCs w:val="24"/>
                <w:lang w:eastAsia="lv-LV"/>
              </w:rPr>
              <w:t>Nr. N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0" w14:textId="35769D78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Apraksts</w:t>
            </w:r>
            <w:r w:rsidRPr="000872B8">
              <w:rPr>
                <w:rFonts w:eastAsia="Calibri"/>
                <w:b/>
                <w:bCs/>
                <w:lang w:val="en-US"/>
              </w:rPr>
              <w:t>/ Descri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1" w14:textId="0FF3181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 xml:space="preserve">Minimāla tehniskā prasība/ </w:t>
            </w:r>
            <w:r w:rsidRPr="000872B8">
              <w:rPr>
                <w:rFonts w:eastAsia="Calibri"/>
                <w:b/>
                <w:bCs/>
                <w:lang w:val="en-US"/>
              </w:rPr>
              <w:t>Minimal technical 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2" w14:textId="44145E90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Piedāvātās preces tehniskais apraksts</w:t>
            </w:r>
            <w:r w:rsidRPr="000872B8">
              <w:rPr>
                <w:rFonts w:eastAsia="Calibri"/>
                <w:b/>
                <w:bCs/>
                <w:lang w:val="en-US"/>
              </w:rPr>
              <w:t>/ The offer with technical specific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3" w14:textId="0961AF9E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rFonts w:eastAsia="Calibri"/>
                <w:b/>
                <w:bCs/>
              </w:rPr>
              <w:t>Avots/ Source</w:t>
            </w:r>
            <w:r w:rsidRPr="000872B8">
              <w:rPr>
                <w:rStyle w:val="Vresatsauce"/>
                <w:rFonts w:eastAsia="Calibri"/>
                <w:b/>
                <w:bCs/>
              </w:rPr>
              <w:footnoteReference w:id="2"/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50852F9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4" w14:textId="024DFDA5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Piezīmes</w:t>
            </w:r>
            <w:r w:rsidRPr="000872B8">
              <w:rPr>
                <w:rFonts w:eastAsia="Calibri"/>
                <w:b/>
                <w:bCs/>
                <w:lang w:val="en-US"/>
              </w:rPr>
              <w:t>/ Remarks</w:t>
            </w:r>
          </w:p>
        </w:tc>
      </w:tr>
      <w:tr w:rsidR="0034034F" w:rsidRPr="0064010B" w14:paraId="5162EB43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3F" w14:textId="08D791B8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Vispārīgā informācija/ General inform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315B75E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2" w14:textId="2B63DE7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C9160BE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CF6EF" w14:textId="4DB42036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A0898" w14:textId="52046D4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Slēgiekārtas ražotājs (nosaukums, atrašanās vieta)/ Switchgear manufacturer (name and location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85390" w14:textId="0B0C958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Norādīt informāciju/ Specif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D3A727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45F51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89C14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8646D" w14:textId="1CC736B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162EB4A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44" w14:textId="12448A6B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45" w14:textId="5E9FAE91" w:rsidR="0034034F" w:rsidRPr="000872B8" w:rsidRDefault="0034034F" w:rsidP="00890702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28</w:t>
            </w:r>
            <w:r>
              <w:rPr>
                <w:color w:val="000000"/>
                <w:lang w:eastAsia="lv-LV"/>
              </w:rPr>
              <w:t>11</w:t>
            </w:r>
            <w:r w:rsidRPr="000872B8">
              <w:rPr>
                <w:color w:val="000000"/>
                <w:lang w:eastAsia="lv-LV"/>
              </w:rPr>
              <w:t>.</w:t>
            </w:r>
            <w:r>
              <w:rPr>
                <w:color w:val="000000"/>
                <w:lang w:eastAsia="lv-LV"/>
              </w:rPr>
              <w:t>101</w:t>
            </w:r>
            <w:r w:rsidRPr="000872B8">
              <w:rPr>
                <w:color w:val="000000"/>
                <w:lang w:eastAsia="lv-LV"/>
              </w:rPr>
              <w:t xml:space="preserve"> </w:t>
            </w:r>
            <w:r w:rsidRPr="0034034F">
              <w:rPr>
                <w:color w:val="000000"/>
                <w:lang w:eastAsia="lv-LV"/>
              </w:rPr>
              <w:t>Slēgiekārta, sekundārā ar motorpiedziņu 24kV KP, CCV(K), komplektēta ar DVS gala iekārtu/ 24 kV CCV(K) type motor operated switchgear for switching points, equipped with RTU unit</w:t>
            </w:r>
            <w:r w:rsidR="003C3004" w:rsidRPr="000E16CF">
              <w:rPr>
                <w:rStyle w:val="Vresatsauce"/>
                <w:color w:val="000000"/>
                <w:lang w:eastAsia="lv-LV"/>
              </w:rPr>
              <w:footnoteReference w:id="3"/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46" w14:textId="5B6DBE8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Norādīt tipa apzīmējumu / Specify type </w:t>
            </w:r>
            <w:r w:rsidRPr="000872B8">
              <w:rPr>
                <w:rFonts w:eastAsia="Calibri"/>
                <w:lang w:val="en-US"/>
              </w:rPr>
              <w:t>referen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62EB4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4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2E96F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49" w14:textId="3CC7F5D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F5CE0A8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0DBDB74" w14:textId="176940F9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Standarti/ Standar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7ECD4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96ECD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34432AB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D090DA3" w14:textId="3C62C59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797690F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53BCAE" w14:textId="1E7E4104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7A403E" w14:textId="3BDBDDD1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2271-1, IEC 62271-200, IEC 62271-100, IEC 62271-102, IEC 62271-103, IEC 62271-1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9FF6CFA" w14:textId="3DC3D84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4A69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7945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C8645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81E0BC" w14:textId="0FCA87C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9FEAE78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D56BED2" w14:textId="6C9107D3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E336A2" w14:textId="31CC632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1869-1, IEC 61869-2, IEC 61869-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B3D577" w14:textId="1B2E1AF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136B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6D918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21C3C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5C476" w14:textId="0DBF3A0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6187DD1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3595C1" w14:textId="12E60D89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BEECF1" w14:textId="156DFBC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1243-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994E5F8" w14:textId="52CE0845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71DD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12E5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6E88C9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B2934" w14:textId="3660B41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7AF1382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E37C7F9" w14:textId="1EA1F931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FF712D" w14:textId="3A915162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05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EA59D66" w14:textId="45201DE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4019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0CAAF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30EFA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66074" w14:textId="1265B72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D9BADCE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F692D5C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FDEBA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007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4544B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A40C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2F3E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4F6FD6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3727A" w14:textId="6767676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BCF2559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D87E3C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6F86DC" w14:textId="52988D65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0282-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956F3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7EA1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3C6A2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4E83F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0D59A" w14:textId="12639B6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516F8DE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60C781B" w14:textId="46E19E06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76870B0" w14:textId="72F47C5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Atbilstība standartam/ According standarts </w:t>
            </w:r>
            <w:r w:rsidRPr="000872B8">
              <w:t>IEC 61936-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B7D15A" w14:textId="7C28E549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7332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12CC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EB91EB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F2262" w14:textId="692A16C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59713CC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3601470" w14:textId="1729EC1F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Dokumentācija/ Document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7FCC2DD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6CC5845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17C6D972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86353EB" w14:textId="6EDC62CA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</w:tr>
      <w:tr w:rsidR="0034034F" w:rsidRPr="0064010B" w14:paraId="314A2624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0BEC0" w14:textId="13C1E63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A49A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Ir iesniegts preces attēls, kurš atbilst sekojošām prasībām:/An image of the product that meets the following requirements has been submitted:</w:t>
            </w:r>
          </w:p>
          <w:p w14:paraId="49F8CF9B" w14:textId="5061C56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• ".jpg" vai “.jpeg” formātā; /.jpg or .jpeg format</w:t>
            </w:r>
          </w:p>
          <w:p w14:paraId="694146D9" w14:textId="76623FB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• izšķiršanas spēja ne mazāka par 2Mpix; /resolution of at least 2Mpix;</w:t>
            </w:r>
          </w:p>
          <w:p w14:paraId="0847CEFF" w14:textId="55FFCD5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• ir iespēja redzēt  visu produktu un izlasīt visus uzrakstus uz tā; /the complete product can be seen and all the inscriptions on it can be read;</w:t>
            </w:r>
          </w:p>
          <w:p w14:paraId="4E9296C1" w14:textId="24898D86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• attēls nav papildināts ar reklāmu /the image does not contain any advertis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E3D22" w14:textId="6845428A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C2514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76766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06ACC7C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6AD10" w14:textId="429099D8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</w:p>
        </w:tc>
      </w:tr>
      <w:tr w:rsidR="0034034F" w:rsidRPr="0064010B" w14:paraId="64AC3084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81759A3" w14:textId="10A9957D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D68DE5" w14:textId="7B8F9F16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Oriģinālā montāžas, lietošanas un apkalpošanas instrukcija sekojošās valodās/ Manuals of mounting, operating and maintenance for relay protection uni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0E4F34" w14:textId="72BCC2C1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LV vai/ or E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13C8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C018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F2D861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45776" w14:textId="5C3382C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7EBC7E1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E0D0BD" w14:textId="54D8972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B4A6C6" w14:textId="040539AD" w:rsidR="0034034F" w:rsidRPr="000872B8" w:rsidRDefault="0034034F" w:rsidP="00E16AB0">
            <w:pPr>
              <w:rPr>
                <w:color w:val="000000"/>
                <w:lang w:eastAsia="lv-LV"/>
              </w:rPr>
            </w:pPr>
            <w:r w:rsidRPr="00AB0CEB">
              <w:t xml:space="preserve"> Iesniegtas slēgiekārtas iekšējās sekundārās komutācijas shēmas (elektroniskā formātā, kas ir savietojams ar AutoCad)</w:t>
            </w:r>
            <w:r>
              <w:t>.</w:t>
            </w:r>
            <w:r w:rsidRPr="00AB0CEB">
              <w:t xml:space="preserve"> </w:t>
            </w:r>
            <w:r>
              <w:t>S</w:t>
            </w:r>
            <w:r w:rsidRPr="00AB0CEB">
              <w:t xml:space="preserve">hēmas ir jāsaskaņo ar </w:t>
            </w:r>
            <w:r>
              <w:t>pasūtītāju</w:t>
            </w:r>
            <w:r w:rsidRPr="00AB0CEB">
              <w:t xml:space="preserve"> projektēšanas fāzes laikā/ </w:t>
            </w:r>
            <w:r w:rsidRPr="004E4507">
              <w:t>Switchgear internal secondary connection diagrams must be provided electronically in format compatible with AutoCad</w:t>
            </w:r>
            <w:r>
              <w:t xml:space="preserve">. Diagrams </w:t>
            </w:r>
            <w:r w:rsidRPr="00AB0CEB">
              <w:t xml:space="preserve">must be coordinated in design phase by the </w:t>
            </w:r>
            <w:r>
              <w:t>Custom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A6EB1AE" w14:textId="6712C9F9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3191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6264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097742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7D67A" w14:textId="507E83E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9A26A23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48C0178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A212A31" w14:textId="07AFB0BA" w:rsidR="0034034F" w:rsidRDefault="0034034F" w:rsidP="00F51054">
            <w:r>
              <w:t>Iesniegta pasūtāmo iekārtu vienlīnijas shēma, iekārtas izmēru un novietojuma rasējumi un ražotāja tehniskā specifikācija/ Switchgear single line diagram, dimension and construction drawings, technical specif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5C6C39" w14:textId="4AB09A7B" w:rsidR="0034034F" w:rsidRPr="000872B8" w:rsidRDefault="0034034F" w:rsidP="00F51054">
            <w:pPr>
              <w:rPr>
                <w:color w:val="000000"/>
                <w:lang w:eastAsia="lv-LV"/>
              </w:rPr>
            </w:pPr>
            <w:r>
              <w:rPr>
                <w:color w:val="000000"/>
                <w:lang w:eastAsia="lv-LV"/>
              </w:rPr>
              <w:t>Iesniegts/ Submi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0990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C797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38034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C99BA" w14:textId="6D4F2B2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987FBA6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C938245" w14:textId="168F43FE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980EF" w14:textId="4D82B85B" w:rsidR="0034034F" w:rsidRDefault="0034034F" w:rsidP="00F51054">
            <w:r>
              <w:t>Iesniegts Pretendenta rakstisks apliecinājums par savienojuma starp piedāvātajām aizsardzības un kontroles iekārtām un DVS gala iekārtām (RTU) atbilstību un visu savienojumu problēmu atrisināšanu/ The Tenderer must confirm in writing cooperation in designation of couple between proposed P&amp;C equipment and RTU and solving all connection problem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D43202" w14:textId="2AE76515" w:rsidR="0034034F" w:rsidRPr="000872B8" w:rsidRDefault="0034034F" w:rsidP="00F51054">
            <w:pPr>
              <w:rPr>
                <w:color w:val="000000"/>
                <w:lang w:eastAsia="lv-LV"/>
              </w:rPr>
            </w:pPr>
            <w:r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F40C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417A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3EF6B1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B94CC" w14:textId="2CE1F7E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402620C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7E61948" w14:textId="142B9C98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4D10C" w14:textId="66EEB049" w:rsidR="0034034F" w:rsidRPr="000872B8" w:rsidRDefault="0034034F" w:rsidP="00F51054">
            <w:r w:rsidRPr="000872B8">
              <w:rPr>
                <w:color w:val="000000"/>
                <w:lang w:eastAsia="lv-LV"/>
              </w:rPr>
              <w:t>Jaudas slēdža ražotājs (nosaukums, atrašanās vieta) un tipa apzīmējums/ Circuit breaker manufacturer (name and location) and type referenc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496CD" w14:textId="2C1DCCF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Norādīt informāciju/ Specif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9D6F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89A1A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9F4AA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BFD54" w14:textId="42EB86C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BC05385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D65DB83" w14:textId="68233C7F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A306AE" w14:textId="448EDDAE" w:rsidR="0034034F" w:rsidRPr="000872B8" w:rsidRDefault="0034034F" w:rsidP="00F51054">
            <w:r w:rsidRPr="000872B8">
              <w:rPr>
                <w:color w:val="000000"/>
                <w:lang w:eastAsia="lv-LV"/>
              </w:rPr>
              <w:t>Releju aizsardzības bloka ražotājs (nosaukums, atrašanās vieta) un tipa apzīmējums/ Protection devices manufacturer (name and location) and type referenc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4361A" w14:textId="64FF392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Norādīt informāciju/ Specif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C44B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4B59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2FE309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8040D" w14:textId="59FFBCE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F9F824C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041E35" w14:textId="2AD4C6B4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7B43E" w14:textId="6F67C5E2" w:rsidR="0034034F" w:rsidRPr="000872B8" w:rsidRDefault="0034034F" w:rsidP="00F51054">
            <w:r w:rsidRPr="000872B8">
              <w:rPr>
                <w:color w:val="000000"/>
                <w:lang w:eastAsia="lv-LV"/>
              </w:rPr>
              <w:t>Strāvmaiņu ražotājs (nosaukums, atrašanās vieta) un tipa apzīmējums/ Current transformers manufacturer (name and location) and type referenc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A71F6" w14:textId="0FEC32D5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Norādīt informāciju/ Specif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2B02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B999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9EC18E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FE0CA" w14:textId="2C9B392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B60CD3F" w14:textId="4FB8189D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9939AA2" w14:textId="31AD5466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9FECB3" w14:textId="3A8829ED" w:rsidR="0034034F" w:rsidRPr="000872B8" w:rsidRDefault="0034034F" w:rsidP="00F51054">
            <w:r w:rsidRPr="000872B8">
              <w:rPr>
                <w:color w:val="000000"/>
                <w:lang w:val="en-US" w:eastAsia="lv-LV"/>
              </w:rPr>
              <w:t xml:space="preserve"> </w:t>
            </w:r>
            <w:r w:rsidRPr="000872B8">
              <w:rPr>
                <w:color w:val="000000"/>
                <w:lang w:eastAsia="lv-LV"/>
              </w:rPr>
              <w:t>Slēgiekārtu, jaudas slēdžu un releju aizsardzības vienības ir viena (un tā paša) ražotāja preces/ Main parts of the switchgear, switchgear module, circuit breaker, relay protection unit are the products of one (same) producer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8838A" w14:textId="09FA379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B305A" w14:textId="16AE39A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AEA21" w14:textId="34E6700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260E56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4AA28" w14:textId="5185502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592733C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8216F50" w14:textId="791FE73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Vides nosacījumi/ Environmental condi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5B8177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69346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3E5996D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90C3D24" w14:textId="5A4C5B5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BC33812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B8083" w14:textId="41C2DC93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5E18E1" w14:textId="30BB945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Darba temperatūra/ Operational ambient air temperature rang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ED29D0" w14:textId="1664605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-</w:t>
            </w:r>
            <w:r>
              <w:rPr>
                <w:color w:val="000000"/>
                <w:lang w:eastAsia="lv-LV"/>
              </w:rPr>
              <w:t>2</w:t>
            </w:r>
            <w:r w:rsidRPr="000872B8">
              <w:rPr>
                <w:color w:val="000000"/>
                <w:lang w:eastAsia="lv-LV"/>
              </w:rPr>
              <w:t>5 … +35°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9BB4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2347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A10EC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E27585" w14:textId="0DFC8C5A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75F090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AF2B1" w14:textId="6B94D8A1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4D365C" w14:textId="41522B3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Maksimālais gaisa mitrums/ Highest relative air humidit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B3AE5" w14:textId="1A3D969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85%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F240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9518C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AB8119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438AD" w14:textId="39C1612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637EAEC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822FC" w14:textId="4847818A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31B0E" w14:textId="12F9B56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Slēgiekārtas aizsardzības pakāpe attiecībā uz vidsprieguma nodalījumiem/ Switchgear degree of protection for high voltage compartme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1A527" w14:textId="3A0C828A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IP 6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9A46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609F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32648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857AB" w14:textId="1287CF8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2868027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B1B51" w14:textId="7A415815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3C8F9" w14:textId="6CA7FF6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Slēgiekārtas aizsardzības pakāpe attiecībā uz zemsprieguma nodalījumiem/ Switchgear degree of protection for low voltage compartme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1A411" w14:textId="0CF8B430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IP 2X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FEF1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3900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8233E0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869FB" w14:textId="4B47AF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96799E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49BD8" w14:textId="37DD0C60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EB904D" w14:textId="5C64AF55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Iekšējā loka klasifikācija/ Internal arc classific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BA3DA" w14:textId="77777777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IAC A FLR 16kA 1 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9BFC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F307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3DE60E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D3837A" w14:textId="1B0F453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7558EC1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5B28E" w14:textId="36308456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BFD7DD" w14:textId="2EEEC7EE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Darbības nepārtraukstības zuduma kategorija/ Loss of service continuity categor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910E1" w14:textId="3C2556ED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LSC 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99482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2C84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A050F7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7A3525" w14:textId="7538AB0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BC65E9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4BBA8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FEC21" w14:textId="77777777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Nodalījuma klase/ Partition clas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28E7F" w14:textId="77777777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P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1762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F869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1EF738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B64C9" w14:textId="4F2F3AC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D379BF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1DBC62" w14:textId="7E519953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0D92F" w14:textId="1BF4E828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Elektriskā loka noturīgi kabeļu nodalījuma vāki/ </w:t>
            </w:r>
            <w:r w:rsidRPr="000872B8">
              <w:rPr>
                <w:lang w:val="en-US"/>
              </w:rPr>
              <w:t>Arc proof cable compartment cover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28DB41" w14:textId="1D7B0E17" w:rsidR="0034034F" w:rsidRPr="000872B8" w:rsidRDefault="0034034F" w:rsidP="00F51054">
            <w:pPr>
              <w:rPr>
                <w:color w:val="000000"/>
                <w:highlight w:val="yellow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03E2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C58F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1EC58D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D1767" w14:textId="3A3016E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96DB238" w14:textId="77777777" w:rsidTr="0034034F">
        <w:trPr>
          <w:cantSplit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F0185F" w14:textId="0A530611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Tehniskā informācija/ Technical inform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FE3E59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4EB3C4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5711F6C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743DA4" w14:textId="4319FD2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33272F0" w14:textId="77777777" w:rsidTr="0034034F">
        <w:trPr>
          <w:cantSplit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3E7E92B" w14:textId="70D34D1D" w:rsidR="0034034F" w:rsidRPr="000872B8" w:rsidRDefault="0034034F" w:rsidP="00F51054">
            <w:pPr>
              <w:rPr>
                <w:color w:val="000000"/>
                <w:highlight w:val="lightGray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24kV slēgiekārta/ 24kV switchgear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E8E67E" w14:textId="77777777" w:rsidR="0034034F" w:rsidRPr="000872B8" w:rsidRDefault="0034034F" w:rsidP="00F51054">
            <w:pPr>
              <w:rPr>
                <w:color w:val="000000"/>
                <w:highlight w:val="lightGray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BDF61BE" w14:textId="77777777" w:rsidR="0034034F" w:rsidRPr="000872B8" w:rsidRDefault="0034034F" w:rsidP="00F51054">
            <w:pPr>
              <w:rPr>
                <w:color w:val="000000"/>
                <w:highlight w:val="lightGray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11866F82" w14:textId="77777777" w:rsidR="0034034F" w:rsidRPr="000872B8" w:rsidRDefault="0034034F" w:rsidP="00F51054">
            <w:pPr>
              <w:rPr>
                <w:color w:val="000000"/>
                <w:highlight w:val="lightGray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3B57410" w14:textId="6735AEF9" w:rsidR="0034034F" w:rsidRPr="000872B8" w:rsidRDefault="0034034F" w:rsidP="00F51054">
            <w:pPr>
              <w:rPr>
                <w:color w:val="000000"/>
                <w:highlight w:val="lightGray"/>
                <w:lang w:eastAsia="lv-LV"/>
              </w:rPr>
            </w:pPr>
          </w:p>
        </w:tc>
      </w:tr>
      <w:tr w:rsidR="0034034F" w:rsidRPr="0064010B" w14:paraId="4512DD0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CB054" w14:textId="7AF0A89A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53533" w14:textId="14D84DBE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>Gāzizolēta slēgiekārta/ Gas insulated switchgea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69F38" w14:textId="4D512E45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D7224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4BC0A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3F83C5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AE151" w14:textId="6D709B0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94A46D3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855F4" w14:textId="7D810DC2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64F86" w14:textId="2A3F71A9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Darba spriegums/ Operated voltag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5B860" w14:textId="4E807748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20kV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EF58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EB7F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0D248A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3D90B" w14:textId="3530163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19B20E2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5CBBA" w14:textId="5AF9C861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5897F" w14:textId="0784FD9D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Nominālais spriegums/ Rated voltag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C88854" w14:textId="1D1A55C8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24kV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22EB6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D0BE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1208F0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DAB8E" w14:textId="6E39F95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5C9326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DCC85" w14:textId="3B8929A6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BBA32" w14:textId="14E8B883" w:rsidR="0034034F" w:rsidRPr="000872B8" w:rsidRDefault="0034034F" w:rsidP="00603849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Trīs</w:t>
            </w:r>
            <w:r>
              <w:rPr>
                <w:lang w:val="en-GB"/>
              </w:rPr>
              <w:t>fāžu</w:t>
            </w:r>
            <w:r w:rsidRPr="000872B8">
              <w:rPr>
                <w:lang w:val="en-GB"/>
              </w:rPr>
              <w:t xml:space="preserve"> darbība/ Three - </w:t>
            </w:r>
            <w:r>
              <w:rPr>
                <w:lang w:val="en-GB"/>
              </w:rPr>
              <w:t>phase</w:t>
            </w:r>
            <w:r w:rsidRPr="000872B8">
              <w:rPr>
                <w:lang w:val="en-GB"/>
              </w:rPr>
              <w:t xml:space="preserve"> operat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2ECA0" w14:textId="3BC479DC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C958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07ED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4E3AD2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DE8CB7" w14:textId="191BA70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E95D21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1CF973" w14:textId="180F9B2D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A7389" w14:textId="795DE49B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>Nominālā kopnes strāva/ Rated busbar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F48E7" w14:textId="492B2D2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63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CA29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6E23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100824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1EE0A" w14:textId="3D779E4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82F82E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39F7C4" w14:textId="29C0C6F8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E2F10C" w14:textId="0DF2AF3A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Nominālā īslaicīgi pieļaujamā strāva / Rated short - time withstand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620D7" w14:textId="3238EBC9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2,5kA 3 sec vai/or 20kA 1 se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6BCE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690FB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5F48B9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8C51EA" w14:textId="7B91DDB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BC09067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D8E105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D21E8" w14:textId="09299334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Maksimāli pieļaujamā noturības strāva/ Peak withstand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A97C0" w14:textId="0ADC8AC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40k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C6BC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E9E2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2E13D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56215" w14:textId="319C7B2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BC078E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D41B4" w14:textId="639DE5B8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FE5FF8" w14:textId="080C4384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Nominālā frekvence/ Rated frequenc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4952B" w14:textId="46028FA1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50Hz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B77E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488C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21F8A7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F1CCB" w14:textId="11BCC6B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AF27041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FD724" w14:textId="3B82A494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D5AF8" w14:textId="55505B13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Tīkla frekvences izturspriegums uz zemi (1 min, sauss)/ Power frequency withstand voltage to earth (1 min, dry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79C3C" w14:textId="0D480AE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50kV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16FD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CF80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60751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40BB8" w14:textId="5F0F84A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8117873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77ABE" w14:textId="1DF0885A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CB3B4" w14:textId="0E1AC5EE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Zibensizlādes impulsa izturspriegums 1,2/50 µs/ Lightning impulse withstand voltage 1,2/50 µ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6AA6D" w14:textId="35245352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25kV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4ED9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C8DF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298D23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EB562" w14:textId="1C7A158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B743301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1D88B" w14:textId="2FAB9C38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D44FC" w14:textId="7EC0A861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Drošs pieskārienam/ Safe to touch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7C2E04" w14:textId="79941AE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FE51A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904E5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F998FF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B0AA4" w14:textId="0BC4FFE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A0E7A8B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69365" w14:textId="6594DAAC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914555" w14:textId="4FF970F6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Sekundārā aprīkojuma darba spriegums/ Auxiliary voltag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DBE32" w14:textId="1F9654F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48V līdzspriegums/ 48V D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668B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C2BB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6ECBBA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4FEC3" w14:textId="6135C5A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1ED0FA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97F08" w14:textId="1A95D985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B2BB3" w14:textId="708AB4E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Visas komutācijas darbības aiz slēgtām durvīm/ All switching operations behind closed door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784B0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3B6B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6776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39225B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EB4DC" w14:textId="22E919D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901CC51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29EDC" w14:textId="01C67F6A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51F1C" w14:textId="5B723661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 xml:space="preserve">Jaudas slēdžu, atdalītāju, zemētājslēdžu mehāniskie stāvokļa indikatori/ </w:t>
            </w:r>
            <w:r w:rsidRPr="000872B8">
              <w:rPr>
                <w:lang w:val="en-GB"/>
              </w:rPr>
              <w:t>Mechanical position indicators for circuit-breakers, switch-disconnections, earthing switch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7500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735F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D97B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C49272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F18180" w14:textId="78BD2BE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F8B1199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7F778" w14:textId="3712AC8C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DB1B3" w14:textId="3663A2F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Gāzes spiediena kontrole (gazes noplūdes indikators ar temperatūras kompensāciju). Gāzes spiedienam nokrītoties zem minimālā darba spiediena, tiek padots brīdinājuma signāls/ The gas  pressure shall be  monitored (temperature compensated leakage indicator) and  when the pressure drops below the minimum operating pressure, a pressure loss signal shall be issu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70AA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06E5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649B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FEFB6B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C5BA5C" w14:textId="6D6F3FC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F6C1B6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2EDA93" w14:textId="627242B0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83F185" w14:textId="79AF5333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 xml:space="preserve">Jaudasslēdža un zemētājslēdža savstarpējā bloķēšana/ </w:t>
            </w:r>
            <w:r w:rsidRPr="000872B8">
              <w:rPr>
                <w:lang w:val="en-GB"/>
              </w:rPr>
              <w:t>Interlocking between circuit – breaker and earthing switch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57D6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384BC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F10A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742D33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E4224" w14:textId="0A41BED6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48ADCD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D59009" w14:textId="4EB00D9D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348D1" w14:textId="5D782FCB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 xml:space="preserve">Visu pievienojumu (ja tehniski iespējams, arī sekcijas kopnēm) sprieguma noteikšanas sistēma ar integrētiem signāla relejiem (signāla kontaktiem), ar ligzdām fāzes salīdzinājumam/ </w:t>
            </w:r>
            <w:r w:rsidRPr="000872B8">
              <w:rPr>
                <w:lang w:val="en-GB"/>
              </w:rPr>
              <w:t>Voltage detection system for all feeders (optionally for busbars if technically reasonable) with integrated signal relays (signal contacts), with sockets for phase comparis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D3F7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8666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8E299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84B62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E05A1" w14:textId="79AE872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D5A523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34A66" w14:textId="7D7F5EED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9F8C2" w14:textId="1F82F91F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 xml:space="preserve">Ar mazautomātu katram kamerā esošajam aprīkojuma veidam/ </w:t>
            </w:r>
            <w:r w:rsidRPr="000872B8">
              <w:rPr>
                <w:lang w:val="en-GB"/>
              </w:rPr>
              <w:t>With automatic MCB’s for auxiliary supply of each equipment type in a cubicl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C8EBD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B736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67B3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5D9C3E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226E0" w14:textId="794C796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644BFF2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A59FF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B4973" w14:textId="7B78B6E7" w:rsidR="0034034F" w:rsidRPr="000872B8" w:rsidRDefault="0034034F" w:rsidP="001535FF">
            <w:pPr>
              <w:pStyle w:val="Sarakstarindkopa"/>
              <w:ind w:left="0"/>
              <w:jc w:val="both"/>
            </w:pPr>
            <w:r w:rsidRPr="00607649">
              <w:t>Jābūt paredzētiem zemsprieguma nodalījumiem “C” ligzdu virspusē ar piekļuvi  no</w:t>
            </w:r>
            <w:r w:rsidRPr="003F2F1F">
              <w:t xml:space="preserve"> </w:t>
            </w:r>
            <w:r w:rsidRPr="00607649">
              <w:t xml:space="preserve">slēgiekārtas  priekšpuses. Zemsprieguma nodalījumā jābūt paredzētai vietai specifikācijas </w:t>
            </w:r>
            <w:r w:rsidRPr="00211ADA">
              <w:t>TS 1011.0xx v1</w:t>
            </w:r>
            <w:r w:rsidRPr="003F2F1F">
              <w:t xml:space="preserve"> 29. </w:t>
            </w:r>
            <w:r w:rsidRPr="00607649">
              <w:t>punktā definētu iekārtu uzstādīša</w:t>
            </w:r>
            <w:r w:rsidRPr="003F2F1F">
              <w:t>nai</w:t>
            </w:r>
            <w:r>
              <w:t xml:space="preserve">/ Low voltage compartment located on top of switchgear with front side access shall be provided. Compartment shall have adequate space for installing devices according specification </w:t>
            </w:r>
            <w:r w:rsidRPr="00211ADA">
              <w:t>TS 1011.0xx v1</w:t>
            </w:r>
            <w:r>
              <w:t>, position No.29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DBB5D" w14:textId="6373239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9988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8E5B2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C4070F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B994D" w14:textId="0E3D2EF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795C26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DA1DA9" w14:textId="73C909EC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0CF2F" w14:textId="5C74C736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 xml:space="preserve">Pirms piegādes jāizveido visi savienojumi starp spriegummaiņiem un strāvmaiņiem, spaiļu blokiem, jaudasslēdžiem, relejaizsardzību un citām iekārtām, kas atrodas kamerā/ </w:t>
            </w:r>
            <w:r w:rsidRPr="000872B8">
              <w:rPr>
                <w:lang w:val="en-GB"/>
              </w:rPr>
              <w:t>All connections between voltage and current transformers, terminal blocks, circuit-breakers, relay protection and other equipment inside cubicle must be made before delivering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9226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9AB9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7FE4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687F6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35F8E" w14:textId="2F3B3B8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79CD8B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F879D" w14:textId="7585AC46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27397" w14:textId="5C49A92A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Jāveic visu iekšējo elektroinstalāciju marķēšana/ Marking of all internal wiring should be mad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E954B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43A8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277BC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71864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5716A" w14:textId="59ECF4A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7A4820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D81F4" w14:textId="37D75483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CF3A98" w14:textId="52107ABA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 xml:space="preserve">Viegli noņemams kabeļu nodalījuma vāks. Katra nodalījuma vāku var noņemt atsevišķi/ </w:t>
            </w:r>
            <w:r w:rsidRPr="000872B8">
              <w:rPr>
                <w:lang w:val="en-GB"/>
              </w:rPr>
              <w:t>Easy dismountable cable compartment cover. Each compartment cover can be removed individuall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07A19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CF564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CD62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4F1A0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F73A7" w14:textId="083917B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B4B4EBF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A9D14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8DAEA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Vienlīnijas diagramma priekšpusē un slēdžu stāvokļu indikatori, lai operatīvam personālam būtu skaidrs priekšstats par dažādu slēdžu stāvokli / The single line diagram at the front and the position indicators to give the operator a clear view of the position of the various switch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303E4" w14:textId="584CF4B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 (Neobligātās prasība/ Non-mandatory requirement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94D9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1AAB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8E2B9B8" w14:textId="77777777" w:rsidR="0034034F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FE043" w14:textId="22A54207" w:rsidR="0034034F" w:rsidRPr="000872B8" w:rsidRDefault="0034034F" w:rsidP="00F51054">
            <w:pPr>
              <w:rPr>
                <w:color w:val="000000"/>
                <w:lang w:eastAsia="lv-LV"/>
              </w:rPr>
            </w:pPr>
            <w:r>
              <w:rPr>
                <w:color w:val="000000"/>
                <w:lang w:eastAsia="lv-LV"/>
              </w:rPr>
              <w:t>Iepirkumā 1 punkts</w:t>
            </w:r>
          </w:p>
        </w:tc>
      </w:tr>
      <w:tr w:rsidR="0034034F" w:rsidRPr="0064010B" w14:paraId="0EC31C2D" w14:textId="77777777" w:rsidTr="0034034F">
        <w:trPr>
          <w:cantSplit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DE59AC9" w14:textId="77777777" w:rsidR="0034034F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Kabeļa pievienojuma modulis ar trīspozīciju atdalītājslēdzi , C/</w:t>
            </w:r>
          </w:p>
          <w:p w14:paraId="3AF0BCE2" w14:textId="60A962F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Cable connection module with three position switch-disconnector, C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08B05B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068031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CCFA43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14C7F79" w14:textId="6CFBA40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28FB292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CAE4E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57DCDF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Skaits/ Quantit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13EA4" w14:textId="6F40002B" w:rsidR="0034034F" w:rsidRPr="000872B8" w:rsidRDefault="0034034F" w:rsidP="00F51054">
            <w:pPr>
              <w:rPr>
                <w:color w:val="000000"/>
                <w:lang w:eastAsia="lv-LV"/>
              </w:rPr>
            </w:pPr>
            <w:r>
              <w:rPr>
                <w:color w:val="000000"/>
                <w:lang w:eastAsia="lv-LV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CD51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6F5E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AE5B22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5252A" w14:textId="14DC84F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E6EBA9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25D9B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E09F5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Nominālā strāva/ Rated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0BF3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63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4783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4007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8AD926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38B95" w14:textId="08F135E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82D8CF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9A03A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4BBB2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Atdalītājslēdža motora piedziņa/ Motor drive for load break switch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21616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48V D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34A3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2317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D8C0F2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1058DA" w14:textId="25D5FE5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61443D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6D866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878B9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Atdalītājslēdža un zemētājslēdža stāvokļa blokkontakti/ Auxiliary contacts for load break switch and earthing switch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C4FD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F9DA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D10D6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0F762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CFA1F" w14:textId="212EFF9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7ABD1C7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27B5B02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FC01EF9" w14:textId="682E792A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tdalītājslēdža slēgtspēja/ Switch disconnector breaking capacities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4A04A1" w14:textId="1020ECA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5A07BD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8BAC6F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3631641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0708505" w14:textId="2334A88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D0829D9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2A72F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49801" w14:textId="1D890B71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ktīva rakstura slodze/ Mainly active loa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847CA" w14:textId="6BECE29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63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6D9B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BFAD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6D60DF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288D5" w14:textId="1FDA5AB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215EE71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6DFC8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3D0ED" w14:textId="6D61ACF2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Ieslēgšanas-atslēgšanas ciklu skaits pie nominālās aktīva rakstura strāvas/ Number of operations with mainly active loa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2E2B2" w14:textId="0E05E77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1FB54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7982B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CC2354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9862DF" w14:textId="2CE1C7F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21E07BC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5DD81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F820B" w14:textId="1BDB062C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Bezslodzes kabeļa uzlādes strāva/ Off load cable charging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CB437" w14:textId="144D0E30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6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A821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E6E1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9B67D6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28D92" w14:textId="71822AF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CDFD623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71DE9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331FC" w14:textId="5A3E1A53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Zemes īsslēguma strāva/ Earth fault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816F2E" w14:textId="528709B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5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93215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73A49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5A4E4F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7EB482" w14:textId="58F68DA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C68898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62896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FF150" w14:textId="4DF6336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Ieslēgšanas-atslēgšanas mehānisko ciklu skaits/ Number of mechanical operation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995657" w14:textId="30C426D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000/M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21DF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5AA0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378989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8F26A" w14:textId="21F15C8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B77CBF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59BABA4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0E79808" w14:textId="3EEC0784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Zemētājslēdzis/ Earthing switch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237A6FC" w14:textId="71E3E93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C0DF71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ECC727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2433B22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4FFBB3" w14:textId="0482AD0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451216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13856" w14:textId="6EEBB04D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B3B5E" w14:textId="69E13AB3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Maksimāli pieļaujamā noturības strāva/ Making capacit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81765E" w14:textId="21DA208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32k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A6B93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CF86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E63F9A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727DCF" w14:textId="6E46D4F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D5BD20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F87A5" w14:textId="63FE19C1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C38947" w14:textId="23DDB723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Ieslēgšanas-atslēgšanas mehānisko ciklu skaits/ Number of mechanical operation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763571" w14:textId="481E2AC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000/M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D294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55AB5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E363EE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99F513" w14:textId="4C6DDFF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F0D075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C02C4" w14:textId="6DB1CA40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2F152" w14:textId="13BD40D1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Ieslēgšanas operāciju skaits uz īsslēguma strāvu/ Number of short-circuit  making operation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20A1A4" w14:textId="485C621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5/E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5FC0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25E2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0266DD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2CE31" w14:textId="72180FE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1FB0002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940BD" w14:textId="77777777" w:rsidR="0034034F" w:rsidRPr="00207284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7E1CB" w14:textId="38690141" w:rsidR="0034034F" w:rsidRPr="00207284" w:rsidRDefault="0034034F" w:rsidP="00F51054">
            <w:pPr>
              <w:rPr>
                <w:bCs/>
                <w:color w:val="000000"/>
                <w:lang w:eastAsia="lv-LV"/>
              </w:rPr>
            </w:pPr>
            <w:r w:rsidRPr="008C0582">
              <w:rPr>
                <w:bCs/>
                <w:color w:val="000000"/>
                <w:lang w:eastAsia="lv-LV"/>
              </w:rPr>
              <w:t>Bojājuma viet</w:t>
            </w:r>
            <w:r>
              <w:rPr>
                <w:bCs/>
                <w:color w:val="000000"/>
                <w:lang w:eastAsia="lv-LV"/>
              </w:rPr>
              <w:t>as uzrādītājs ir visiem C moduļiem</w:t>
            </w:r>
            <w:r w:rsidRPr="008C0582">
              <w:rPr>
                <w:bCs/>
                <w:color w:val="000000"/>
                <w:lang w:eastAsia="lv-LV"/>
              </w:rPr>
              <w:t>/ Short circuit indicators for all C modules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DDA5A" w14:textId="18C2BCA8" w:rsidR="0034034F" w:rsidRPr="00207284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E6B9C" w14:textId="77777777" w:rsidR="0034034F" w:rsidRPr="00207284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3335C" w14:textId="77777777" w:rsidR="0034034F" w:rsidRPr="00207284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BEE9176" w14:textId="77777777" w:rsidR="0034034F" w:rsidRPr="00207284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63BA6" w14:textId="7D511DBB" w:rsidR="0034034F" w:rsidRPr="00207284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6E9E0B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1714F" w14:textId="125C95BA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44AC15" w14:textId="453DCFF0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394035">
              <w:rPr>
                <w:bCs/>
                <w:color w:val="000000"/>
                <w:lang w:eastAsia="lv-LV"/>
              </w:rPr>
              <w:t>Iebūvēts slēgiekārtas priekšējā panelī/ Must be integrated in switchgea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A66EF" w14:textId="6F5EF111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394035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9BDFB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E1C00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87958B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18D62" w14:textId="7A4F1F86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E0399F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B03D5" w14:textId="2ADA4D93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EEF53" w14:textId="460C7654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r strāvas indikatoriem un to savienojošiem kabeļiem/ With connection cables and current sensing uni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0210A" w14:textId="687352C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4046F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F2C6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BA6B3D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72782" w14:textId="724CE97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FC4F10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5357E" w14:textId="1DA6FB70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1DA72" w14:textId="74D3A244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r litija jonu bateriju/ With lithium batter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61FAF" w14:textId="2B3BED6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A2EF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9F63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889D6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7159D" w14:textId="154EC92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0C0534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EC548" w14:textId="2B591272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36134" w14:textId="37D9D68D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r signālreleja kontaktiem/ With trip relay contac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4E016" w14:textId="350FFA2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5577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8BE1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8C7A53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1D7CB" w14:textId="360BABB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D95531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C9D16" w14:textId="5C4476EC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F33953" w14:textId="55F30C0A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r indikācijas atgriešanu sākumstāvoklī pēc sprieguma atjaunošanas/ Voltage reset of indic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AE0F2" w14:textId="40FBE981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C47BC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E6A2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2FD791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B0541" w14:textId="1E1ABE26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BB2A5B2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CEEB9" w14:textId="3318F083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EF890" w14:textId="3D129B1F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r iespēju iestatīt indikācijas atgriešanas sākumstāvoklī laiku/ Reset time of the indication, adjustabl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27F7D" w14:textId="034F30B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4h/8h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1835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58DC3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C560C4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57051" w14:textId="511A630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6385A9B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6616C" w14:textId="6EAE5FAB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43272" w14:textId="71D49CCF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Regulējama starpfāžu īsslēguma strāvas iedarbes vērtība/ Short circuit current, adjustabl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FFA76" w14:textId="2D3E21BE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200-100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8397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05CD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B7020C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6BE8A" w14:textId="0C22505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FC7BB19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D02F31" w14:textId="570FBC69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AF1D4D" w14:textId="499A19B0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Regulējama zemes īsslēguma strāvas iedarbes vērtība/ Earth fault current, adjustabl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3FD25" w14:textId="2E5C1EC8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5-15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35D0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5385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3D9B6D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AFA7DE" w14:textId="37A519C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C1F21A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C291C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215F4" w14:textId="0F5A66D9" w:rsidR="0034034F" w:rsidRPr="000872B8" w:rsidRDefault="0034034F" w:rsidP="00603849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Ar kabeļu stiprinājuma sliedēm un kronšteiniem viendzīslu kabeļiem (240 mm2)/ With cable fixing rails and brackets for single core cables (240 mm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0F20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0EB5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0BCA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2003B2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10810" w14:textId="624812A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CDBDD5B" w14:textId="77777777" w:rsidTr="0034034F">
        <w:trPr>
          <w:cantSplit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945C90" w14:textId="77777777" w:rsidR="0034034F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Aizejošā pievienojuma modulis ar vakuuma jaudasslēdzi , V(K)</w:t>
            </w:r>
          </w:p>
          <w:p w14:paraId="2DE73F58" w14:textId="60F69C6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Cable line connection module with vacuum cicuit-breaker, V(K)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B75EA7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B176E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79F2BC0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42A7BCA" w14:textId="5DEA20A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47A218C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7D842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01A8B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Skaits/ Quantit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C713A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A8AC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BA86E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52457F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51B04" w14:textId="7024F6F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92D730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65E16F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86368B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Nominālā strāva/ Rated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7367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630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0F6A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4325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984255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B6E25" w14:textId="6E50B6D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83D02F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2E1D5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BE7FBE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Atdalītājslēdža ieslēgšanas-atslēgšanas mehānisko ciklu skaits/ Number of  Three position disconnector mechanical operations, CO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37944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000/M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07C7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3300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69B438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5633D" w14:textId="4D99213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789B85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F3E4FB5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84A015" w14:textId="7777777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Zemētājslēdzis/ Earthing switch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EFE0A7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2E5347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1B08B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4634A72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29E02C" w14:textId="0D7B172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1F340C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72094C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DB6FB7" w14:textId="7777777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Maksimāli pieļaujamā noturības strāva/ Making capacit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59A7C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32k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6778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34D3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494168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6A135" w14:textId="6CFCAD5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C6AB6CC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7DF11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5566F" w14:textId="7777777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Ieslēgšanas-atslēgšanas mehānisko ciklu skaits/ Number of mechanical operation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1B03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000/M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1602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1B67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5B7011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1E353" w14:textId="30317DE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4ECAF4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1854459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E3E1AA4" w14:textId="47CB66A7" w:rsidR="0034034F" w:rsidRPr="000872B8" w:rsidRDefault="0034034F" w:rsidP="00F51054">
            <w:pPr>
              <w:rPr>
                <w:lang w:val="en-GB"/>
              </w:rPr>
            </w:pPr>
            <w:r w:rsidRPr="000872B8">
              <w:rPr>
                <w:bCs/>
                <w:color w:val="000000"/>
                <w:lang w:eastAsia="lv-LV"/>
              </w:rPr>
              <w:t>Jaudasslēdzis/ Vacuum circuit breaker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4A0D4FD" w14:textId="11DEFE2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917C0B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F48AE9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2BD88BA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5E40E8" w14:textId="08B1E63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514452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3BD74" w14:textId="61C245FD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7EB93" w14:textId="78B16896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Motorpiedziņa un tālvadība/ Motor drive and remote contro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5377A" w14:textId="4418F89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48V D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E0B54" w14:textId="4CB877C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55E59" w14:textId="35621F50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4F8088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14517" w14:textId="2D71E20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E225ED7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41BAC" w14:textId="66A5D0D9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657A6" w14:textId="7EE61459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Ieslēgšanas-atslēgšanas mehānisko ciklu skaits/ Number of mechanical operation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D3DB1" w14:textId="3582390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2000/M1/E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48699" w14:textId="7B50256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C5727" w14:textId="6552D27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FDBE58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83627" w14:textId="3A6BAD16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BFD30F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9B28E" w14:textId="0A151A7D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3EFD7" w14:textId="5024FF21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Nominālā darbības secība/ Rated operating sequenc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F4E77F" w14:textId="4C377EF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0-3min-CO-3min-CO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1A53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B092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5A6141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B6B39" w14:textId="42006EC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2711A3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0D8DC3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4508C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Nominālā īsslēguma atslēgšanas strāva/ Rated short-circuit breaking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2FB7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6k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6517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FE30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33AB2D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632A0" w14:textId="6F5CB93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029E3D3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76DA6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63F96" w14:textId="7777777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rPr>
                <w:lang w:val="en-GB"/>
              </w:rPr>
              <w:t>Atslēgšanas operāciju skaits pie nominālās īsslēguma strāva/ Breaking operations at rated short-circuit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245D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FF307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2FE6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A226B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67F99" w14:textId="0DECF5E6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809A4C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F003092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53FD8D" w14:textId="249450AE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V(K</w:t>
            </w:r>
            <w:r w:rsidRPr="0074355A">
              <w:rPr>
                <w:bCs/>
                <w:color w:val="000000"/>
                <w:lang w:eastAsia="lv-LV"/>
              </w:rPr>
              <w:t>) moduļa strāvmaiņi/ C</w:t>
            </w:r>
            <w:r>
              <w:rPr>
                <w:bCs/>
                <w:color w:val="000000"/>
                <w:lang w:eastAsia="lv-LV"/>
              </w:rPr>
              <w:t>urrent transformers for module V(K</w:t>
            </w:r>
            <w:r w:rsidRPr="0074355A">
              <w:rPr>
                <w:bCs/>
                <w:color w:val="000000"/>
                <w:lang w:eastAsia="lv-LV"/>
              </w:rPr>
              <w:t>)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232B9A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F0914A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A6B4F5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21BA8E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1CEDD39" w14:textId="25B3E9C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141DE5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60E49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44B08" w14:textId="790C2CBB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Fāzu strāvmaiņi vai</w:t>
            </w:r>
            <w:r>
              <w:rPr>
                <w:bCs/>
                <w:color w:val="000000"/>
                <w:lang w:eastAsia="lv-LV"/>
              </w:rPr>
              <w:t xml:space="preserve"> tehniskajām prasībām un </w:t>
            </w:r>
            <w:r w:rsidRPr="000872B8">
              <w:rPr>
                <w:bCs/>
                <w:color w:val="000000"/>
                <w:lang w:eastAsia="lv-LV"/>
              </w:rPr>
              <w:t>standartam IEC 60044-8 (2002-07)</w:t>
            </w:r>
            <w:r>
              <w:rPr>
                <w:bCs/>
                <w:color w:val="000000"/>
                <w:lang w:eastAsia="lv-LV"/>
              </w:rPr>
              <w:t xml:space="preserve"> atbilstoši elektroniskie strāvmaiņi</w:t>
            </w:r>
            <w:r w:rsidRPr="000872B8">
              <w:rPr>
                <w:bCs/>
                <w:color w:val="000000"/>
                <w:lang w:eastAsia="lv-LV"/>
              </w:rPr>
              <w:t>/ Current transformers or adequate rogowski coil according IEC 60044-8 (2002-07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D55C3" w14:textId="30C4CCD9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FD64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ED5E9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8D5BE0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23180" w14:textId="7A2C195B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DAFAD8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7CEEE2" w14:textId="7ACD5098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E52BFF" w14:textId="37AA6A08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Nominālā strāva/ Rated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58B96" w14:textId="7D773FD7" w:rsidR="0034034F" w:rsidRPr="000872B8" w:rsidRDefault="0034034F" w:rsidP="00F51054">
            <w:pPr>
              <w:rPr>
                <w:color w:val="000000"/>
                <w:lang w:eastAsia="lv-LV"/>
              </w:rPr>
            </w:pPr>
            <w:r>
              <w:rPr>
                <w:color w:val="000000"/>
                <w:lang w:eastAsia="lv-LV"/>
              </w:rPr>
              <w:t>3</w:t>
            </w:r>
            <w:r w:rsidRPr="000872B8">
              <w:rPr>
                <w:color w:val="000000"/>
                <w:lang w:eastAsia="lv-LV"/>
              </w:rPr>
              <w:t>00/1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58CAF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E440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64BE23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4E7DC" w14:textId="0AE8212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552786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AEA09" w14:textId="0AB5C82E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14BAA" w14:textId="59233B65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Precizitātes klase/ Accuracy clas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094FF" w14:textId="4B64ACBE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5P20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0C51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6D88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C03F84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CA714" w14:textId="2832B2D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AA342E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E5BFC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8BC3FD" w14:textId="47EAD929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t>N</w:t>
            </w:r>
            <w:r w:rsidRPr="00C3019C">
              <w:t xml:space="preserve">ominālā jauda/ </w:t>
            </w:r>
            <w:r>
              <w:t>R</w:t>
            </w:r>
            <w:r w:rsidRPr="00C3019C">
              <w:t>ated outpu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A9B0D" w14:textId="7A822CEB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5V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B08E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1753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D7DC1D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98229" w14:textId="7F57FC7A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C7D55E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DB46D27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DCC355B" w14:textId="46D979F5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4E6A44">
              <w:rPr>
                <w:bCs/>
                <w:color w:val="000000"/>
                <w:lang w:eastAsia="lv-LV"/>
              </w:rPr>
              <w:t>Kabeļa nullsecības</w:t>
            </w:r>
            <w:r>
              <w:rPr>
                <w:bCs/>
                <w:color w:val="000000"/>
                <w:lang w:eastAsia="lv-LV"/>
              </w:rPr>
              <w:t xml:space="preserve"> strāvmaiņi:/ </w:t>
            </w:r>
            <w:r w:rsidRPr="004E6A44">
              <w:rPr>
                <w:bCs/>
                <w:color w:val="000000"/>
                <w:lang w:eastAsia="lv-LV"/>
              </w:rPr>
              <w:t>Residual (cable) current transformers</w:t>
            </w:r>
            <w:r>
              <w:rPr>
                <w:bCs/>
                <w:color w:val="000000"/>
                <w:lang w:eastAsia="lv-LV"/>
              </w:rPr>
              <w:t>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E27A2C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19C610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743B80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1F0A192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BF837B1" w14:textId="0C832AB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091239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FB2CC3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E8BBD" w14:textId="46BD7CBB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V</w:t>
            </w:r>
            <w:r w:rsidRPr="004E6A44">
              <w:rPr>
                <w:bCs/>
                <w:color w:val="000000"/>
                <w:lang w:eastAsia="lv-LV"/>
              </w:rPr>
              <w:t xml:space="preserve">airāknominālu strāvmaiņi virzītās jūtīgās zemes īsslēguma aizsardzībai/ </w:t>
            </w:r>
            <w:r>
              <w:rPr>
                <w:bCs/>
                <w:color w:val="000000"/>
                <w:lang w:eastAsia="lv-LV"/>
              </w:rPr>
              <w:t>M</w:t>
            </w:r>
            <w:r w:rsidRPr="004E6A44">
              <w:rPr>
                <w:bCs/>
                <w:color w:val="000000"/>
                <w:lang w:eastAsia="lv-LV"/>
              </w:rPr>
              <w:t>ulti-ratio current transformers for sensitive directional earth fa</w:t>
            </w:r>
            <w:r>
              <w:rPr>
                <w:bCs/>
                <w:color w:val="000000"/>
                <w:lang w:eastAsia="lv-LV"/>
              </w:rPr>
              <w:t>ult protec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F8C879" w14:textId="08F361E0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F99D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D4BF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BE498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8C096" w14:textId="6172C36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54F4E30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8E4CD" w14:textId="07284350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E784B" w14:textId="0EA6117F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Nominālā strāva/ Rated current primary/secondar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9BDC6" w14:textId="2C53CB2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70/1A, 100/1A, 150/1A</w:t>
            </w:r>
            <w:r>
              <w:rPr>
                <w:color w:val="000000"/>
                <w:lang w:eastAsia="lv-LV"/>
              </w:rPr>
              <w:t xml:space="preserve"> (or 100/1A with accuracy class 0,5S/5P1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2176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8359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BA6200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2CA8AA" w14:textId="4117084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C54DD9B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F3208" w14:textId="238A4E3D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F0EE3" w14:textId="01AEEF62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Precizitātes klase/ Accuracy clas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AD3DC" w14:textId="17B356D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 xml:space="preserve">10P10 </w:t>
            </w:r>
            <w:r>
              <w:rPr>
                <w:color w:val="000000"/>
                <w:lang w:eastAsia="lv-LV"/>
              </w:rPr>
              <w:t>(or 0,5S/5P1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E7E01" w14:textId="14BEA50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4D976" w14:textId="6303B52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ED130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74953" w14:textId="1F2887C3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933C9D7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4D552C" w14:textId="77777777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96B40" w14:textId="30821F1D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t>N</w:t>
            </w:r>
            <w:r w:rsidRPr="00C3019C">
              <w:t xml:space="preserve">ominālā jauda/ </w:t>
            </w:r>
            <w:r>
              <w:t>R</w:t>
            </w:r>
            <w:r w:rsidRPr="00C3019C">
              <w:t>ated outpu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4502A" w14:textId="25A1EEE2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2VA</w:t>
            </w:r>
            <w:r>
              <w:rPr>
                <w:color w:val="000000"/>
                <w:lang w:eastAsia="lv-LV"/>
              </w:rPr>
              <w:t xml:space="preserve"> (or 1VA with accuracy class 0,5S/5P1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2433E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E7D3D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AD940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61441" w14:textId="5200403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395F8F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6B6174" w14:textId="7EBC9418" w:rsidR="0034034F" w:rsidRPr="000872B8" w:rsidRDefault="0034034F" w:rsidP="00F51054">
            <w:pPr>
              <w:pStyle w:val="Sarakstarindkopa"/>
              <w:numPr>
                <w:ilvl w:val="1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865445" w14:textId="04ACB2FD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Minimālais iekšējais diametrs/ Min internal diamet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5B8639" w14:textId="2029A4E0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150m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92A85" w14:textId="7BCA237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12D26" w14:textId="71EB17FA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863158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DD5F6" w14:textId="1414433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B616A1D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95399FC" w14:textId="7C92D5E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Relejaizsardzība un automātika, vispārīgās prasības/ Relay protection and automation, general requirme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747011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A0166B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5888C1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CF078D" w14:textId="3C3CDA1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366561C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640EC" w14:textId="53F97791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ED930" w14:textId="550FBA8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Slēgiekārtai jābūt aprīkotai ar kompaktām augstas uzticamības pievienojumu aizsardzības un kontroles iekārtām, kas atrodas kamerā, ar šādām galvenajām īpašībām/ The Switchgear must be equipped with numerical compact high reliability feeder protection and control (P&amp;C) units located in cubicle with following general functions:</w:t>
            </w:r>
          </w:p>
          <w:p w14:paraId="0DBF034F" w14:textId="608F76E0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aizsardzība ar 2 iestatījumu grupām/ protections with 2 setting groups</w:t>
            </w:r>
          </w:p>
          <w:p w14:paraId="73EEA91D" w14:textId="4F937AD9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 xml:space="preserve">• </w:t>
            </w:r>
            <w:r>
              <w:rPr>
                <w:bCs/>
                <w:color w:val="000000"/>
                <w:lang w:eastAsia="lv-LV"/>
              </w:rPr>
              <w:t>vadība</w:t>
            </w:r>
            <w:r w:rsidRPr="000872B8">
              <w:rPr>
                <w:bCs/>
                <w:color w:val="000000"/>
                <w:lang w:eastAsia="lv-LV"/>
              </w:rPr>
              <w:t>/ control</w:t>
            </w:r>
          </w:p>
          <w:p w14:paraId="25DABF50" w14:textId="55606692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mērījumi/ measurement</w:t>
            </w:r>
          </w:p>
          <w:p w14:paraId="7BB82C8C" w14:textId="33C48B64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pašuzraudzība un brīdinājuma signāls iekšējas kļūmes gadījumā/ self-supervision and internal fault signaling</w:t>
            </w:r>
          </w:p>
          <w:p w14:paraId="6391EBBF" w14:textId="120F41AB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programmējama loģika/ programmable logic</w:t>
            </w:r>
          </w:p>
          <w:p w14:paraId="700DE603" w14:textId="62A564DD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izvēles binārās ieejas un izejas/ selectable binary inputs and outputs</w:t>
            </w:r>
          </w:p>
          <w:p w14:paraId="5C81F98C" w14:textId="59145296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notikumu ieraksts un bojājumu strāvu mērījumi vismaz 10 pēdējiem notikumiem; ar iespēju nolasīt mērījumus un ierakstītās vērtības lejupielādēt kontroles iekārtā/ event recorder and recording of measured fault values for latest 10 events; reading of measured and recorded values, events, etc., with possibility to download records to PC</w:t>
            </w:r>
          </w:p>
          <w:p w14:paraId="603DE2F2" w14:textId="7BB135B5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oscilloskopiskā bojājumu (traucējumu) ierakstīšanas iekārta/ oscilloscopic fault (disturbance) recorder</w:t>
            </w:r>
          </w:p>
          <w:p w14:paraId="6208CBB9" w14:textId="3F5533CC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iebūvēts reāllaika pulkstenis ar 1ms laika skalu un sinhronizācijas iespēju ar SCADA/ built in real time clock with time scale 1ms and synchronisation possibility from SCADA</w:t>
            </w:r>
          </w:p>
          <w:p w14:paraId="5F757C5E" w14:textId="2E986185" w:rsidR="0034034F" w:rsidRPr="000872B8" w:rsidRDefault="0034034F" w:rsidP="00F51054">
            <w:pPr>
              <w:rPr>
                <w:rFonts w:eastAsiaTheme="minorHAnsi"/>
                <w:bCs/>
                <w:noProof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v</w:t>
            </w:r>
            <w:r w:rsidRPr="000872B8">
              <w:rPr>
                <w:rFonts w:eastAsiaTheme="minorHAnsi"/>
                <w:noProof/>
              </w:rPr>
              <w:t xml:space="preserve">isu 3 fāzu bojājumu strāvu nosūtīšana uz SCADA/ </w:t>
            </w:r>
            <w:r w:rsidRPr="000872B8">
              <w:rPr>
                <w:lang w:val="en-GB"/>
              </w:rPr>
              <w:t>f</w:t>
            </w:r>
            <w:r w:rsidRPr="000872B8">
              <w:rPr>
                <w:bCs/>
                <w:color w:val="000000"/>
                <w:lang w:eastAsia="lv-LV"/>
              </w:rPr>
              <w:t>ault</w:t>
            </w:r>
            <w:r w:rsidRPr="000872B8">
              <w:rPr>
                <w:rFonts w:eastAsiaTheme="minorHAnsi"/>
                <w:noProof/>
              </w:rPr>
              <w:t xml:space="preserve"> currents with all 3-phase current values transmission to SCAD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10BCC" w14:textId="1046E7A5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E6F4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0767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6D764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6CEA52" w14:textId="6273040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F8726B1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0DFAA" w14:textId="4C47DC12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C9644" w14:textId="26E2078E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Aizsardzības un kontroles iekārtas displejā jābūt redzamai šādai informācijai/ The following information must be visible on P&amp;C unit display:</w:t>
            </w:r>
          </w:p>
          <w:p w14:paraId="19AD950F" w14:textId="24BE5DC9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fāzes strāvas izmērītās vērtības, fāzes spriegumam, starpfāzu spriegumam, paliekošajai strāvai un spriegumam/ measured values of phase currents, phase voltages, phase to phase voltages, residual current and voltage</w:t>
            </w:r>
          </w:p>
          <w:p w14:paraId="621250B0" w14:textId="15A0C242" w:rsidR="0034034F" w:rsidRPr="000872B8" w:rsidRDefault="0034034F" w:rsidP="00F51054">
            <w:pPr>
              <w:rPr>
                <w:lang w:val="en-GB"/>
              </w:rPr>
            </w:pPr>
            <w:r w:rsidRPr="000872B8">
              <w:rPr>
                <w:bCs/>
                <w:color w:val="000000"/>
                <w:lang w:eastAsia="lv-LV"/>
              </w:rPr>
              <w:t>• brīdinājumu un kļūmju signāliem/ alarm and fault signals</w:t>
            </w:r>
            <w:r w:rsidRPr="000872B8" w:rsidDel="00B26558">
              <w:rPr>
                <w:bCs/>
                <w:color w:val="000000"/>
                <w:lang w:eastAsia="lv-LV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E5F6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8FE39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AEF9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A0EC2C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668EF6" w14:textId="0F603CF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91B01F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46D040" w14:textId="08DD4899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FE957" w14:textId="02647D56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>Relejaizsardzības, automatizācijas un vadības shēmas ir jāsaskaņo ar piegādātāja projektēšanas fāzes laikā. Shēmas jāiesniedz elektroniski formātā, kas saderīgs ar AutoCad/ The diagrams for Relay Protection, Automation and Control must be coordinated in design phase by the Supplier. The diagrams must be provided electronically in format compatible with AutoCa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76A07" w14:textId="308E27DA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CB439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CE8C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157B6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AC380" w14:textId="2353A60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5533E7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EE845" w14:textId="6BB416EA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F16773" w14:textId="275276C7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>Katrai relejaizsardzības iekārtai jānodrošina vismaz trīs objektu vadība/ Each relay protection unit must be able to control at least three objec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1A6C1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1628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CD8E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D05282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95735" w14:textId="622C6AA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A7EA0C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CF6BD" w14:textId="2B500DD5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2AC38" w14:textId="03A182EA" w:rsidR="0034034F" w:rsidRPr="000872B8" w:rsidRDefault="0034034F" w:rsidP="00F51054">
            <w:pPr>
              <w:rPr>
                <w:b/>
                <w:bCs/>
                <w:color w:val="000000"/>
                <w:lang w:eastAsia="lv-LV"/>
              </w:rPr>
            </w:pPr>
            <w:r w:rsidRPr="000872B8">
              <w:t>Relejaizsardzība ir paredzēta 48V līdzspriegumam/ Relay protection shall be designed for 48V D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45A80D" w14:textId="589BABF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4CCE0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9553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D950A8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7C574" w14:textId="29E2D1B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1E20CC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9B89AF" w14:textId="0224E189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DD5F0" w14:textId="77777777" w:rsidR="0034034F" w:rsidRPr="000872B8" w:rsidRDefault="0034034F" w:rsidP="00F51054">
            <w:r w:rsidRPr="000872B8">
              <w:t>Katrai relejaizsardzības iekārtai, nodrošinot visas funkcijas, jābūt vismaz 2 brīvām binārajām ieejām un izejām</w:t>
            </w:r>
          </w:p>
          <w:p w14:paraId="00EC13B6" w14:textId="3965812C" w:rsidR="0034034F" w:rsidRPr="000872B8" w:rsidRDefault="0034034F" w:rsidP="00F51054">
            <w:r w:rsidRPr="000872B8">
              <w:t>Each relay protection unit after providing of all functions must have as minimum 2 free binary inputs and outpu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CEEF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8E01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2892C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336586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33196" w14:textId="59C12F09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626DD7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0CD8E" w14:textId="4368342D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BD23C" w14:textId="6627F87D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 xml:space="preserve">Slēgiekārtai jābūt aprīkotai ar kompaktām augstas uzticamības pievienojumu aizsardzības un kontroles  iekārtām, kas atrodas kamerā, ar šādām galvenajām īpašībām/ </w:t>
            </w:r>
            <w:r w:rsidRPr="000872B8">
              <w:t>The Switchgear must be equipped with numerical compact high reliability feeder protection and control (P&amp;C) units located in cubicle with following general functions:</w:t>
            </w:r>
          </w:p>
          <w:p w14:paraId="250DD13C" w14:textId="470FE015" w:rsidR="0034034F" w:rsidRPr="000872B8" w:rsidRDefault="0034034F" w:rsidP="00F51054">
            <w:r w:rsidRPr="000872B8">
              <w:rPr>
                <w:bCs/>
                <w:color w:val="000000"/>
                <w:lang w:eastAsia="lv-LV"/>
              </w:rPr>
              <w:t>• stāvokļu indikācija/ position indic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0AFA9" w14:textId="571B71D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 (Neobligātās prasība/ Non-mandatory requirement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FF971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54767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335322E" w14:textId="77777777" w:rsidR="0034034F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1B203" w14:textId="36E9D24A" w:rsidR="0034034F" w:rsidRPr="000872B8" w:rsidRDefault="0034034F" w:rsidP="00F51054">
            <w:pPr>
              <w:rPr>
                <w:color w:val="000000"/>
                <w:lang w:eastAsia="lv-LV"/>
              </w:rPr>
            </w:pPr>
            <w:r>
              <w:rPr>
                <w:color w:val="000000"/>
                <w:lang w:eastAsia="lv-LV"/>
              </w:rPr>
              <w:t>Iepirkumā 1 punkts</w:t>
            </w:r>
          </w:p>
        </w:tc>
      </w:tr>
      <w:tr w:rsidR="0034034F" w:rsidRPr="0064010B" w14:paraId="27FA1138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A9C46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7DB76" w14:textId="6BB103D8" w:rsidR="0034034F" w:rsidRDefault="0034034F" w:rsidP="00C67F7E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Jābūt paredzētiem spriegummaiņa sekundāro spriegumu ķēžu sekojošiem mazautomāti:</w:t>
            </w:r>
          </w:p>
          <w:p w14:paraId="1867DD2B" w14:textId="1B2C89A4" w:rsidR="0034034F" w:rsidRDefault="0034034F" w:rsidP="004E4507">
            <w:pPr>
              <w:pStyle w:val="Sarakstarindkopa"/>
              <w:numPr>
                <w:ilvl w:val="0"/>
                <w:numId w:val="13"/>
              </w:numPr>
              <w:rPr>
                <w:bCs/>
                <w:color w:val="000000"/>
                <w:lang w:eastAsia="lv-LV"/>
              </w:rPr>
            </w:pPr>
            <w:r w:rsidRPr="004E4507">
              <w:rPr>
                <w:bCs/>
                <w:color w:val="000000"/>
                <w:lang w:eastAsia="lv-LV"/>
              </w:rPr>
              <w:t>trīspolu mazautomāts fāžu spriegum</w:t>
            </w:r>
            <w:r>
              <w:rPr>
                <w:bCs/>
                <w:color w:val="000000"/>
                <w:lang w:eastAsia="lv-LV"/>
              </w:rPr>
              <w:t>iem</w:t>
            </w:r>
            <w:r w:rsidRPr="004E4507">
              <w:rPr>
                <w:bCs/>
                <w:color w:val="000000"/>
                <w:lang w:eastAsia="lv-LV"/>
              </w:rPr>
              <w:t>;</w:t>
            </w:r>
          </w:p>
          <w:p w14:paraId="02A5ED5B" w14:textId="624B13AD" w:rsidR="0034034F" w:rsidRDefault="0034034F" w:rsidP="004E4507">
            <w:pPr>
              <w:pStyle w:val="Sarakstarindkopa"/>
              <w:numPr>
                <w:ilvl w:val="0"/>
                <w:numId w:val="13"/>
              </w:numPr>
              <w:rPr>
                <w:bCs/>
                <w:color w:val="000000"/>
                <w:lang w:eastAsia="lv-LV"/>
              </w:rPr>
            </w:pPr>
            <w:r w:rsidRPr="004E4507">
              <w:rPr>
                <w:bCs/>
                <w:color w:val="000000"/>
                <w:lang w:eastAsia="lv-LV"/>
              </w:rPr>
              <w:t>vienpolu mazautomāts nullsec</w:t>
            </w:r>
            <w:r w:rsidRPr="003E017A">
              <w:rPr>
                <w:bCs/>
                <w:color w:val="000000"/>
                <w:lang w:eastAsia="lv-LV"/>
              </w:rPr>
              <w:t>ības spriegum</w:t>
            </w:r>
            <w:r>
              <w:rPr>
                <w:bCs/>
                <w:color w:val="000000"/>
                <w:lang w:eastAsia="lv-LV"/>
              </w:rPr>
              <w:t>am</w:t>
            </w:r>
            <w:r w:rsidRPr="004E4507">
              <w:rPr>
                <w:bCs/>
                <w:color w:val="000000"/>
                <w:lang w:eastAsia="lv-LV"/>
              </w:rPr>
              <w:t>;</w:t>
            </w:r>
          </w:p>
          <w:p w14:paraId="06407AB7" w14:textId="6859237A" w:rsidR="0034034F" w:rsidRDefault="0034034F" w:rsidP="00C67F7E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The following MCBs for secondary voltage circuit shall be provided:</w:t>
            </w:r>
          </w:p>
          <w:p w14:paraId="72B06969" w14:textId="4B8720EF" w:rsidR="0034034F" w:rsidRDefault="0034034F" w:rsidP="00D8025D">
            <w:pPr>
              <w:pStyle w:val="Sarakstarindkopa"/>
              <w:numPr>
                <w:ilvl w:val="0"/>
                <w:numId w:val="13"/>
              </w:num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three phaseMCB for phase voltages</w:t>
            </w:r>
            <w:r w:rsidRPr="00224122">
              <w:rPr>
                <w:bCs/>
                <w:color w:val="000000"/>
                <w:lang w:eastAsia="lv-LV"/>
              </w:rPr>
              <w:t>;</w:t>
            </w:r>
          </w:p>
          <w:p w14:paraId="50A9F22F" w14:textId="42E223F8" w:rsidR="0034034F" w:rsidRPr="004E4507" w:rsidRDefault="0034034F" w:rsidP="004E4507">
            <w:pPr>
              <w:pStyle w:val="Sarakstarindkopa"/>
              <w:numPr>
                <w:ilvl w:val="0"/>
                <w:numId w:val="13"/>
              </w:num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single phase MCB for residual voltage</w:t>
            </w:r>
            <w:r w:rsidRPr="00224122">
              <w:rPr>
                <w:bCs/>
                <w:color w:val="000000"/>
                <w:lang w:eastAsia="lv-LV"/>
              </w:rPr>
              <w:t>;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BCDD3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7FBFF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4C5B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8A61598" w14:textId="77777777" w:rsidR="0034034F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51ECE5" w14:textId="6AD2EB9F" w:rsidR="0034034F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DF9470B" w14:textId="77777777" w:rsidTr="0034034F">
        <w:trPr>
          <w:cantSplit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8B923F9" w14:textId="18DEDD5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Aizejošā pievienojuma V(K) moduļa relejaizsardzība/ V(K) module relay protection: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1A600B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8755C1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16CA68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95ADDBC" w14:textId="5697322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0B8446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7515B" w14:textId="777DA60E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8DA2A" w14:textId="17B1F176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AB0CEB">
              <w:rPr>
                <w:bCs/>
                <w:color w:val="000000"/>
                <w:lang w:eastAsia="lv-LV"/>
              </w:rPr>
              <w:t xml:space="preserve"> Releja pilnais tipa apzīmējums/</w:t>
            </w:r>
            <w:r>
              <w:rPr>
                <w:bCs/>
                <w:color w:val="000000"/>
                <w:lang w:eastAsia="lv-LV"/>
              </w:rPr>
              <w:t xml:space="preserve"> </w:t>
            </w:r>
            <w:r w:rsidRPr="00AB0CEB">
              <w:rPr>
                <w:bCs/>
                <w:color w:val="000000"/>
                <w:lang w:eastAsia="lv-LV"/>
              </w:rPr>
              <w:t>Ordering cod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864962" w14:textId="2088EB86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AB0CEB">
              <w:rPr>
                <w:color w:val="000000"/>
                <w:lang w:eastAsia="lv-LV"/>
              </w:rPr>
              <w:t xml:space="preserve"> Norādīt informāciju/ Specif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A236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DB28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DE7D2E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62221" w14:textId="403DCCD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68077BC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2A48E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9F9E59" w14:textId="07978464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3 pakāpju strāvas pārslodzes aizsardzība (50, 51)</w:t>
            </w:r>
            <w:r w:rsidRPr="000872B8" w:rsidDel="00EC48CC">
              <w:rPr>
                <w:bCs/>
                <w:color w:val="000000"/>
                <w:lang w:eastAsia="lv-LV"/>
              </w:rPr>
              <w:t xml:space="preserve"> </w:t>
            </w:r>
            <w:r w:rsidRPr="000872B8">
              <w:rPr>
                <w:bCs/>
                <w:color w:val="000000"/>
                <w:lang w:eastAsia="lv-LV"/>
              </w:rPr>
              <w:t>/ 3 stage overcurrent protection (50, 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A901A" w14:textId="0BADCDA4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7122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F704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E2184F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32A08" w14:textId="6192F72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19B3F1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88AA8E" w14:textId="6295659F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3CF45" w14:textId="312AADFB" w:rsidR="0034034F" w:rsidRPr="000872B8" w:rsidRDefault="0034034F" w:rsidP="008F163E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2 pakāpju virzīta strāvas pārslodzes aizsardzība (67), / 2 stage directional overcurrent protection (67)</w:t>
            </w:r>
            <w:r w:rsidRPr="000872B8" w:rsidDel="008F163E">
              <w:rPr>
                <w:bCs/>
                <w:color w:val="000000"/>
                <w:lang w:eastAsia="lv-LV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33610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F51D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48E2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FDBF4F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F876D" w14:textId="46F5D43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109D6B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1FEE9" w14:textId="285BEFBA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70DE1" w14:textId="7777777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Virzīta jūtīgā zemes īsslēguma aizsardzība (67N(s))/ Sensitive directional earth-fault protection (67N(s)):</w:t>
            </w:r>
          </w:p>
          <w:p w14:paraId="0A0C306E" w14:textId="35D3FBCF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ar jūtību ne mazāk kā 0</w:t>
            </w:r>
            <w:r>
              <w:rPr>
                <w:bCs/>
                <w:color w:val="000000"/>
                <w:lang w:eastAsia="lv-LV"/>
              </w:rPr>
              <w:t>,</w:t>
            </w:r>
            <w:r w:rsidRPr="000872B8">
              <w:rPr>
                <w:bCs/>
                <w:color w:val="000000"/>
                <w:lang w:eastAsia="lv-LV"/>
              </w:rPr>
              <w:t>5 A no primārās strāvas/ with sensitivity not less than 0</w:t>
            </w:r>
            <w:r>
              <w:rPr>
                <w:bCs/>
                <w:color w:val="000000"/>
                <w:lang w:eastAsia="lv-LV"/>
              </w:rPr>
              <w:t>,</w:t>
            </w:r>
            <w:r w:rsidRPr="000872B8">
              <w:rPr>
                <w:bCs/>
                <w:color w:val="000000"/>
                <w:lang w:eastAsia="lv-LV"/>
              </w:rPr>
              <w:t>5 A of primary current</w:t>
            </w:r>
          </w:p>
          <w:p w14:paraId="10AAAE93" w14:textId="2556D53F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 xml:space="preserve">• iestatāmas leņķu vērtības virzītās jūtīgās aizsardzības virziena mērījuma ķēdēm/ </w:t>
            </w:r>
            <w:r>
              <w:rPr>
                <w:bCs/>
                <w:color w:val="000000"/>
                <w:lang w:eastAsia="lv-LV"/>
              </w:rPr>
              <w:t>adjustable</w:t>
            </w:r>
            <w:r w:rsidRPr="000872B8">
              <w:rPr>
                <w:bCs/>
                <w:color w:val="000000"/>
                <w:lang w:eastAsia="lv-LV"/>
              </w:rPr>
              <w:t>angles for the directional measurement circuit of directional earth-fault protection</w:t>
            </w:r>
          </w:p>
          <w:p w14:paraId="4AD61891" w14:textId="7EF8033B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• zemes īsslēguma aizsardzībai jāreaģē tikai uz nullsecības strāvas pamatharmoniku/ earth-fault protection must react only on fundamental harmonic of zero sequence curr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9558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2261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CB76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3025E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47283" w14:textId="1451622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884F26B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57383" w14:textId="19ED8954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D4114" w14:textId="02C9C6D2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t>Minimālsprieguma aizsardzība (27)</w:t>
            </w:r>
            <w:r w:rsidRPr="000872B8" w:rsidDel="00EC48CC">
              <w:t xml:space="preserve"> </w:t>
            </w:r>
            <w:r w:rsidRPr="000872B8">
              <w:t>/ Undervoltage protection (27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689F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7793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1D42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66D8E7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9587BB" w14:textId="7F2AC251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1578CB5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7B9EE" w14:textId="266ED795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94C9C9" w14:textId="33B43CB4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t>Pārsprieguma aizsardzība (59)</w:t>
            </w:r>
            <w:r w:rsidRPr="000872B8" w:rsidDel="00EC48CC">
              <w:t xml:space="preserve"> </w:t>
            </w:r>
            <w:r w:rsidRPr="000872B8">
              <w:t>/ Overvoltage protection (5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DF431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DE34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E4EEB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BD77F3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A6A6BE" w14:textId="5400555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5B9FAE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4B268" w14:textId="4ABC0F4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D412F" w14:textId="1EED0771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t>Pret</w:t>
            </w:r>
            <w:r>
              <w:t xml:space="preserve">ējās </w:t>
            </w:r>
            <w:r w:rsidRPr="000872B8">
              <w:t>secības strāvas aizsardzība (46)/ Negative sequence current protection (46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A763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653D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6BC8C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4025C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03755B" w14:textId="053938A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EDB1496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3C855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94C0F" w14:textId="2923012B" w:rsidR="0034034F" w:rsidRPr="000872B8" w:rsidRDefault="0034034F" w:rsidP="00F51054">
            <w:r>
              <w:t xml:space="preserve">Fāzes vada pārrāvuma aizsardzība (46PD)/ </w:t>
            </w:r>
            <w:r w:rsidRPr="009D589C">
              <w:t xml:space="preserve">Phase </w:t>
            </w:r>
            <w:r>
              <w:t>d</w:t>
            </w:r>
            <w:r w:rsidRPr="00F2652D">
              <w:t xml:space="preserve">iscontinuity </w:t>
            </w:r>
            <w:r>
              <w:t>p</w:t>
            </w:r>
            <w:r w:rsidRPr="009D589C">
              <w:t>rotection</w:t>
            </w:r>
            <w:r>
              <w:t xml:space="preserve"> (46PD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27937E" w14:textId="12CD4FD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243E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02F95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745E0C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52A78" w14:textId="5AF72B5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A13274F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DB3765" w14:textId="75FDBEE8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928FC" w14:textId="0F3F9FF7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t>Magnētizējošās strāvas lēciena atpazīšanas funkcija</w:t>
            </w:r>
            <w:r w:rsidRPr="00AB0CEB" w:rsidDel="00A50C32">
              <w:t xml:space="preserve"> </w:t>
            </w:r>
            <w:r w:rsidRPr="000872B8">
              <w:t>/ Inrush restrai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D618C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822E5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39812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1FC825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B6C36" w14:textId="2ECBF82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467E999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BC90D" w14:textId="3A4A7AAB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CBA1B" w14:textId="7131C313" w:rsidR="0034034F" w:rsidRPr="000872B8" w:rsidRDefault="0034034F" w:rsidP="004B34C8">
            <w:pPr>
              <w:rPr>
                <w:bCs/>
                <w:color w:val="000000"/>
                <w:lang w:eastAsia="lv-LV"/>
              </w:rPr>
            </w:pPr>
            <w:r>
              <w:t xml:space="preserve">2 pakāpju </w:t>
            </w:r>
            <w:r w:rsidRPr="000872B8">
              <w:t xml:space="preserve">rekvences automātikas funkcija (81)/ </w:t>
            </w:r>
            <w:r>
              <w:t>2 stage u</w:t>
            </w:r>
            <w:r w:rsidRPr="000872B8">
              <w:t>nder/over frequency protection (8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C9B7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4EF2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7C3F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6C92D7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502C4" w14:textId="2F20C24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676D16F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8E41D3" w14:textId="6D2EE5A3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00742" w14:textId="49225FC2" w:rsidR="0034034F" w:rsidRPr="000872B8" w:rsidRDefault="0034034F" w:rsidP="0041105C">
            <w:pPr>
              <w:rPr>
                <w:bCs/>
                <w:color w:val="000000"/>
                <w:lang w:eastAsia="lv-LV"/>
              </w:rPr>
            </w:pPr>
            <w:r w:rsidRPr="000872B8">
              <w:t xml:space="preserve">Automātiska pārslēgšanās uz paātrinājuma loģiku, ieslēdzot jaudas slēdzi, strāvas pārslodzes aizsardzība paātrinās ar regulējamu atslēgšanas laika aizturi (0-1) s uz 1 s/ Automatic </w:t>
            </w:r>
            <w:r>
              <w:t>S</w:t>
            </w:r>
            <w:r w:rsidRPr="000872B8">
              <w:t xml:space="preserve">witch on </w:t>
            </w:r>
            <w:r>
              <w:t>T</w:t>
            </w:r>
            <w:r w:rsidRPr="000872B8">
              <w:t xml:space="preserve">o </w:t>
            </w:r>
            <w:r>
              <w:t>F</w:t>
            </w:r>
            <w:r w:rsidRPr="000872B8">
              <w:t>ault logic, at closing of CB the overcurrent protection should be accelerated with adjustable tripping time delay (0 – 1) s for 1 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32D0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02DB9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E908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000981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BB475" w14:textId="3EE27072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1F3933F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D5C80" w14:textId="3D262A2F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277CA" w14:textId="142581FB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t>Atslēgšanas ķēdes kontrole (74TC)/ Trip circuit supervision (74TC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1A395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6272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E8E2A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7FBDE6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AFDB3" w14:textId="01D65EB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6A20AA4F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16D9D1F" w14:textId="54293CA8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color w:val="000000"/>
                <w:lang w:eastAsia="lv-LV"/>
              </w:rPr>
              <w:t>Komunikācija/ Commun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5315C7E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1B62A6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1538CD5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84EA63" w14:textId="34900C68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5741FD4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99455" w14:textId="4DA9A0F1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C5CBF" w14:textId="0201ED1F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t>Slēgiekārtas attālināti kontrolēs SCADA sistēmas NETCON 3000 dispečervadības sistēma (DVS), izmantojot attālās gala iekārtas (RTU)/ The Switchgears will be remote controlled from utility Dispatch centre based on SCADA system NETCON 3000 using remote terminal units (RTU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EB306" w14:textId="69DC1AD6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A6CA6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F36A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CB5533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11DE2" w14:textId="3F2A8176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09C457A0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8D6CB" w14:textId="1C1AD06C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502FD" w14:textId="2388A77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AB0CEB">
              <w:t>Nepieciešams IEC 61850 sakaru protokols. Jāiesniedz datu pārraides savstarpējas izmantojamības tabulas/ The communication protocol IEC 61850 is required. Data transmission interoperability tables should be submit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06433" w14:textId="3BFE6D18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0CC8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2FBE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72DDF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6DB35" w14:textId="3345A25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198D8AE5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0085C" w14:textId="5DA51299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D6CC4" w14:textId="472A25D0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AB0CEB">
              <w:t xml:space="preserve"> RJ45 vai </w:t>
            </w:r>
            <w:r>
              <w:t>o</w:t>
            </w:r>
            <w:r w:rsidRPr="00AB0CEB">
              <w:t>ptiskā Ethernet saskarne ar riņķa tipa topoloģiju</w:t>
            </w:r>
            <w:r w:rsidRPr="00AB0CEB" w:rsidDel="001F7A02">
              <w:t xml:space="preserve"> </w:t>
            </w:r>
            <w:r w:rsidRPr="00AB0CEB">
              <w:t xml:space="preserve">priekš IEC 61850/ </w:t>
            </w:r>
            <w:r w:rsidRPr="00AB0CEB">
              <w:rPr>
                <w:rFonts w:eastAsiaTheme="minorHAnsi"/>
                <w:color w:val="000000"/>
              </w:rPr>
              <w:t xml:space="preserve">RJ45 or </w:t>
            </w:r>
            <w:r>
              <w:rPr>
                <w:rFonts w:eastAsiaTheme="minorHAnsi"/>
                <w:color w:val="000000"/>
              </w:rPr>
              <w:t>o</w:t>
            </w:r>
            <w:r w:rsidRPr="00AB0CEB">
              <w:rPr>
                <w:rFonts w:eastAsiaTheme="minorHAnsi"/>
                <w:color w:val="000000"/>
              </w:rPr>
              <w:t>ptical Ethernet Ring network topology</w:t>
            </w:r>
            <w:r>
              <w:rPr>
                <w:rFonts w:eastAsiaTheme="minorHAnsi"/>
                <w:color w:val="000000"/>
              </w:rPr>
              <w:t xml:space="preserve"> </w:t>
            </w:r>
            <w:r w:rsidRPr="00AB0CEB">
              <w:t>for IEC 618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26FA5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201F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2C98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0485E53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A4DF5" w14:textId="7EBB3E0C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B15AA22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DD51F" w14:textId="1CC94969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5E161" w14:textId="179F346D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t>Savienojumam ar portatīvo datoru saskarne konfigurācijas un testēšanas veikšanai/ Interface for connection to portable PC for configuration and test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53F4E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7BB6D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E3FB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E30A0D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AEC703" w14:textId="23577BAF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BD3AD89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A870F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2C384B" w14:textId="36F96D30" w:rsidR="0034034F" w:rsidRPr="000872B8" w:rsidRDefault="0034034F" w:rsidP="00F51054">
            <w:r w:rsidRPr="00AB0CEB">
              <w:t>RJ45 Ethernet saskarne attāl</w:t>
            </w:r>
            <w:r>
              <w:t>inātai</w:t>
            </w:r>
            <w:r w:rsidRPr="00AB0CEB">
              <w:t xml:space="preserve"> datu apmaiņai un aizsargierīču parametizācijai, bojājumu datu un reģistrēto traucējumu, notikumu datu nolasīšanai/ RJ45 Ethernet interface for remote data exchange and parameterisation of protection devices, readout of fault data and recorded disturbances, even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87A06" w14:textId="441FCFF6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E1DC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F9672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D82253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854A3" w14:textId="5A97681E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EE27A47" w14:textId="77777777" w:rsidTr="0034034F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E0C20" w14:textId="7777777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3F960" w14:textId="2BAA4CFC" w:rsidR="0034034F" w:rsidRPr="000872B8" w:rsidRDefault="0034034F" w:rsidP="00F51054">
            <w:r w:rsidRPr="00AB0CEB">
              <w:t>Pretendentam rakstiski jāapliecina savienojuma starp piedāvātajām aizsardzības un kontroles iekārtām un DVS gala iekārtām RTU atbilstība un visu savienojumu problēmu atrisināšana/ The Tenderer must confirm in writing cooperation in designation of couple between proposed P&amp;C equipment and RTU and solving all connection problem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291DE" w14:textId="14768B20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color w:val="000000"/>
                <w:lang w:eastAsia="lv-LV"/>
              </w:rPr>
              <w:t>Atbilst/ Confir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2E21F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96507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9AF9BD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58600" w14:textId="04DB3C9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8B3E188" w14:textId="77777777" w:rsidTr="0034034F">
        <w:trPr>
          <w:cantSplit/>
        </w:trPr>
        <w:tc>
          <w:tcPr>
            <w:tcW w:w="0" w:type="auto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68CAD53" w14:textId="2E736EB3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b/>
                <w:bCs/>
                <w:color w:val="000000"/>
                <w:lang w:eastAsia="lv-LV"/>
              </w:rPr>
              <w:t>Obligātās rezerves daļas un instrumenti:/ Compulsory spare parts and special tools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E25379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A9086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B1C61E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B4EB4D" w14:textId="10FB133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7D9F7F44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E00249" w14:textId="188AB3B8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166AF" w14:textId="1FF18A89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Piedziņas m</w:t>
            </w:r>
            <w:r w:rsidRPr="000F41A8">
              <w:rPr>
                <w:bCs/>
                <w:color w:val="000000"/>
                <w:lang w:eastAsia="lv-LV"/>
              </w:rPr>
              <w:t>otor</w:t>
            </w:r>
            <w:r>
              <w:rPr>
                <w:bCs/>
                <w:color w:val="000000"/>
                <w:lang w:eastAsia="lv-LV"/>
              </w:rPr>
              <w:t>s</w:t>
            </w:r>
            <w:r w:rsidRPr="000F41A8">
              <w:rPr>
                <w:bCs/>
                <w:color w:val="000000"/>
                <w:lang w:eastAsia="lv-LV"/>
              </w:rPr>
              <w:t xml:space="preserve"> </w:t>
            </w:r>
            <w:r>
              <w:rPr>
                <w:bCs/>
                <w:color w:val="000000"/>
                <w:lang w:eastAsia="lv-LV"/>
              </w:rPr>
              <w:t>(k</w:t>
            </w:r>
            <w:r w:rsidRPr="000F41A8">
              <w:rPr>
                <w:bCs/>
                <w:color w:val="000000"/>
                <w:lang w:eastAsia="lv-LV"/>
              </w:rPr>
              <w:t>atram motora veidam</w:t>
            </w:r>
            <w:r>
              <w:rPr>
                <w:bCs/>
                <w:color w:val="000000"/>
                <w:lang w:eastAsia="lv-LV"/>
              </w:rPr>
              <w:t>)</w:t>
            </w:r>
            <w:r w:rsidRPr="000F41A8">
              <w:rPr>
                <w:bCs/>
                <w:color w:val="000000"/>
                <w:lang w:eastAsia="lv-LV"/>
              </w:rPr>
              <w:t>/ For each type of moto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D4801" w14:textId="7BEED2D7" w:rsidR="0034034F" w:rsidRPr="000872B8" w:rsidRDefault="0034034F" w:rsidP="00F51054">
            <w:pPr>
              <w:rPr>
                <w:color w:val="000000"/>
                <w:lang w:eastAsia="lv-LV"/>
              </w:rPr>
            </w:pPr>
            <w:r w:rsidRPr="000872B8">
              <w:rPr>
                <w:lang w:val="en-US"/>
              </w:rPr>
              <w:t>1 iekārta/ 1 uni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00E9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C10C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7182B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D0B18" w14:textId="5AE55EC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272ADD0A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CC434" w14:textId="1C909113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FCE65" w14:textId="3257D58F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A</w:t>
            </w:r>
            <w:r w:rsidRPr="000F41A8">
              <w:rPr>
                <w:bCs/>
                <w:color w:val="000000"/>
                <w:lang w:eastAsia="lv-LV"/>
              </w:rPr>
              <w:t xml:space="preserve">tslēgšanas un ieslēgšanas spoles </w:t>
            </w:r>
            <w:r>
              <w:rPr>
                <w:bCs/>
                <w:color w:val="000000"/>
                <w:lang w:eastAsia="lv-LV"/>
              </w:rPr>
              <w:t>(k</w:t>
            </w:r>
            <w:r w:rsidRPr="000F41A8">
              <w:rPr>
                <w:bCs/>
                <w:color w:val="000000"/>
                <w:lang w:eastAsia="lv-LV"/>
              </w:rPr>
              <w:t>atram veidam</w:t>
            </w:r>
            <w:r>
              <w:rPr>
                <w:bCs/>
                <w:color w:val="000000"/>
                <w:lang w:eastAsia="lv-LV"/>
              </w:rPr>
              <w:t>)</w:t>
            </w:r>
            <w:r w:rsidRPr="000F41A8">
              <w:rPr>
                <w:bCs/>
                <w:color w:val="000000"/>
                <w:lang w:eastAsia="lv-LV"/>
              </w:rPr>
              <w:t>/ For each type of tripping and closing coi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DA174" w14:textId="6C6388AF" w:rsidR="0034034F" w:rsidRPr="000872B8" w:rsidRDefault="0034034F" w:rsidP="00F51054">
            <w:pPr>
              <w:rPr>
                <w:lang w:val="en-US"/>
              </w:rPr>
            </w:pPr>
            <w:r w:rsidRPr="000872B8">
              <w:rPr>
                <w:lang w:val="en-US"/>
              </w:rPr>
              <w:t>1 iekārta/ 1 uni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7B1CA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C5346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9252F7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36372" w14:textId="19B03D1D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5480B0AD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B0A32" w14:textId="16DD30E9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3022B" w14:textId="1BD02776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B</w:t>
            </w:r>
            <w:r w:rsidRPr="000F41A8">
              <w:rPr>
                <w:bCs/>
                <w:color w:val="000000"/>
                <w:lang w:eastAsia="lv-LV"/>
              </w:rPr>
              <w:t xml:space="preserve">loķēšanas spoles </w:t>
            </w:r>
            <w:r>
              <w:rPr>
                <w:bCs/>
                <w:color w:val="000000"/>
                <w:lang w:eastAsia="lv-LV"/>
              </w:rPr>
              <w:t>(k</w:t>
            </w:r>
            <w:r w:rsidRPr="000F41A8">
              <w:rPr>
                <w:bCs/>
                <w:color w:val="000000"/>
                <w:lang w:eastAsia="lv-LV"/>
              </w:rPr>
              <w:t>atram veidam</w:t>
            </w:r>
            <w:r>
              <w:rPr>
                <w:bCs/>
                <w:color w:val="000000"/>
                <w:lang w:eastAsia="lv-LV"/>
              </w:rPr>
              <w:t>)</w:t>
            </w:r>
            <w:r w:rsidRPr="000F41A8">
              <w:rPr>
                <w:bCs/>
                <w:color w:val="000000"/>
                <w:lang w:eastAsia="lv-LV"/>
              </w:rPr>
              <w:t>/ For each type of interlocking coi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71BF1" w14:textId="68A749BF" w:rsidR="0034034F" w:rsidRPr="000872B8" w:rsidRDefault="0034034F" w:rsidP="00F51054">
            <w:pPr>
              <w:rPr>
                <w:lang w:val="en-US"/>
              </w:rPr>
            </w:pPr>
            <w:r w:rsidRPr="000872B8">
              <w:rPr>
                <w:lang w:val="en-US"/>
              </w:rPr>
              <w:t>1 iekārta/ 1 uni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B7AAD0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0EB9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810C75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FAEDC7" w14:textId="429ACF55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3209D79B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CC5614" w14:textId="4CF1DF97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F3441" w14:textId="7864F4C2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>
              <w:rPr>
                <w:bCs/>
                <w:color w:val="000000"/>
                <w:lang w:eastAsia="lv-LV"/>
              </w:rPr>
              <w:t>P</w:t>
            </w:r>
            <w:r w:rsidRPr="000F41A8">
              <w:rPr>
                <w:bCs/>
                <w:color w:val="000000"/>
                <w:lang w:eastAsia="lv-LV"/>
              </w:rPr>
              <w:t>apildslēd</w:t>
            </w:r>
            <w:r>
              <w:rPr>
                <w:bCs/>
                <w:color w:val="000000"/>
                <w:lang w:eastAsia="lv-LV"/>
              </w:rPr>
              <w:t>zis (katram</w:t>
            </w:r>
            <w:r w:rsidRPr="000F41A8">
              <w:rPr>
                <w:bCs/>
                <w:color w:val="000000"/>
                <w:lang w:eastAsia="lv-LV"/>
              </w:rPr>
              <w:t xml:space="preserve"> veidam</w:t>
            </w:r>
            <w:r>
              <w:rPr>
                <w:bCs/>
                <w:color w:val="000000"/>
                <w:lang w:eastAsia="lv-LV"/>
              </w:rPr>
              <w:t>)</w:t>
            </w:r>
            <w:r w:rsidRPr="000F41A8">
              <w:rPr>
                <w:bCs/>
                <w:color w:val="000000"/>
                <w:lang w:eastAsia="lv-LV"/>
              </w:rPr>
              <w:t>/ For each type of auxiliary switch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4662C" w14:textId="0B7F4254" w:rsidR="0034034F" w:rsidRPr="000872B8" w:rsidRDefault="0034034F" w:rsidP="00F51054">
            <w:pPr>
              <w:rPr>
                <w:lang w:val="en-US"/>
              </w:rPr>
            </w:pPr>
            <w:r w:rsidRPr="000872B8">
              <w:rPr>
                <w:lang w:val="en-US"/>
              </w:rPr>
              <w:t>1 iekārta/ 1 uni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0878B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CA602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F6A89D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94B47" w14:textId="46BB6DA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  <w:tr w:rsidR="0034034F" w:rsidRPr="0064010B" w14:paraId="4E76FBDE" w14:textId="77777777" w:rsidTr="0034034F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8FFB7" w14:textId="1BCF0172" w:rsidR="0034034F" w:rsidRPr="000872B8" w:rsidRDefault="0034034F" w:rsidP="00F51054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rPr>
                <w:color w:val="000000"/>
                <w:szCs w:val="24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6FA2F" w14:textId="2DA69C91" w:rsidR="0034034F" w:rsidRPr="000872B8" w:rsidRDefault="0034034F" w:rsidP="00F51054">
            <w:pPr>
              <w:rPr>
                <w:bCs/>
                <w:color w:val="000000"/>
                <w:lang w:eastAsia="lv-LV"/>
              </w:rPr>
            </w:pPr>
            <w:r w:rsidRPr="000872B8">
              <w:rPr>
                <w:bCs/>
                <w:color w:val="000000"/>
                <w:lang w:eastAsia="lv-LV"/>
              </w:rPr>
              <w:t>Rokas darbināšanas sviras un sviru uzglabāšanas risinājums / Manual operating levers and special tools with storage boar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8835D" w14:textId="5C3C86CE" w:rsidR="0034034F" w:rsidRPr="000872B8" w:rsidRDefault="0034034F" w:rsidP="00F51054">
            <w:pPr>
              <w:rPr>
                <w:lang w:val="en-US"/>
              </w:rPr>
            </w:pPr>
            <w:r w:rsidRPr="000872B8">
              <w:t xml:space="preserve">2 komplekti/ </w:t>
            </w:r>
            <w:r w:rsidRPr="000872B8">
              <w:rPr>
                <w:lang w:val="en-US"/>
              </w:rPr>
              <w:t>2 se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5459A8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057D4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6171A1C" w14:textId="77777777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3612AA" w14:textId="5536E5B4" w:rsidR="0034034F" w:rsidRPr="000872B8" w:rsidRDefault="0034034F" w:rsidP="00F51054">
            <w:pPr>
              <w:rPr>
                <w:color w:val="000000"/>
                <w:lang w:eastAsia="lv-LV"/>
              </w:rPr>
            </w:pPr>
          </w:p>
        </w:tc>
      </w:tr>
    </w:tbl>
    <w:p w14:paraId="39D3002C" w14:textId="195917E2" w:rsidR="000214D5" w:rsidRDefault="000214D5" w:rsidP="000214D5">
      <w:r>
        <w:br w:type="page"/>
      </w:r>
    </w:p>
    <w:p w14:paraId="216B4EA6" w14:textId="77777777" w:rsidR="000214D5" w:rsidRDefault="000214D5" w:rsidP="000214D5">
      <w:pPr>
        <w:pStyle w:val="Sarakstarindkopa"/>
        <w:jc w:val="right"/>
        <w:rPr>
          <w:rFonts w:cs="Times New Roman"/>
        </w:rPr>
      </w:pPr>
      <w:r>
        <w:t xml:space="preserve">Pielikums Nr.1/ </w:t>
      </w:r>
      <w:r>
        <w:rPr>
          <w:rFonts w:cs="Times New Roman"/>
        </w:rPr>
        <w:t>Annex No.1</w:t>
      </w:r>
    </w:p>
    <w:p w14:paraId="3CAE7B91" w14:textId="77777777" w:rsidR="00CE04DA" w:rsidRDefault="004106C5" w:rsidP="000214D5">
      <w:pPr>
        <w:pStyle w:val="Nosaukums"/>
        <w:widowControl w:val="0"/>
        <w:rPr>
          <w:bCs w:val="0"/>
          <w:sz w:val="24"/>
          <w:lang w:val="en-US"/>
        </w:rPr>
      </w:pPr>
      <w:r>
        <w:rPr>
          <w:bCs w:val="0"/>
          <w:sz w:val="24"/>
          <w:lang w:val="en-US"/>
        </w:rPr>
        <w:t>24</w:t>
      </w:r>
      <w:r w:rsidRPr="000214D5">
        <w:rPr>
          <w:bCs w:val="0"/>
          <w:sz w:val="24"/>
          <w:lang w:val="en-US"/>
        </w:rPr>
        <w:t xml:space="preserve">kV </w:t>
      </w:r>
      <w:r w:rsidR="000214D5" w:rsidRPr="000214D5">
        <w:rPr>
          <w:bCs w:val="0"/>
          <w:sz w:val="24"/>
          <w:lang w:val="en-US"/>
        </w:rPr>
        <w:t xml:space="preserve">komutācijas punkta vienlīniju shēma/ Single line diagramm for </w:t>
      </w:r>
      <w:r>
        <w:rPr>
          <w:bCs w:val="0"/>
          <w:sz w:val="24"/>
          <w:lang w:val="en-US"/>
        </w:rPr>
        <w:t>24</w:t>
      </w:r>
      <w:r w:rsidRPr="000214D5">
        <w:rPr>
          <w:bCs w:val="0"/>
          <w:sz w:val="24"/>
          <w:lang w:val="en-US"/>
        </w:rPr>
        <w:t xml:space="preserve">kV </w:t>
      </w:r>
      <w:r w:rsidR="000214D5" w:rsidRPr="000214D5">
        <w:rPr>
          <w:bCs w:val="0"/>
          <w:sz w:val="24"/>
          <w:lang w:val="en-US"/>
        </w:rPr>
        <w:t>switching point</w:t>
      </w:r>
    </w:p>
    <w:p w14:paraId="64494B67" w14:textId="19DE8F00" w:rsidR="00B67F29" w:rsidRDefault="00B67F29" w:rsidP="000214D5">
      <w:pPr>
        <w:pStyle w:val="Nosaukums"/>
        <w:widowControl w:val="0"/>
        <w:rPr>
          <w:bCs w:val="0"/>
          <w:sz w:val="24"/>
          <w:lang w:val="en-US"/>
        </w:rPr>
      </w:pPr>
    </w:p>
    <w:p w14:paraId="6A64A3EC" w14:textId="0A20AE32" w:rsidR="00CA7952" w:rsidRDefault="00CE04DA" w:rsidP="004E4507">
      <w:pPr>
        <w:spacing w:after="200" w:line="276" w:lineRule="auto"/>
        <w:jc w:val="center"/>
        <w:rPr>
          <w:b/>
          <w:lang w:val="en-US"/>
        </w:rPr>
      </w:pPr>
      <w:r>
        <w:rPr>
          <w:bCs/>
          <w:lang w:val="en-US"/>
        </w:rPr>
        <w:object w:dxaOrig="4779" w:dyaOrig="3305" w14:anchorId="12BC3F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267.65pt" o:ole="">
            <v:imagedata r:id="rId8" o:title=""/>
          </v:shape>
          <o:OLEObject Type="Embed" ProgID="Visio.Drawing.11" ShapeID="_x0000_i1025" DrawAspect="Content" ObjectID="_1712046020" r:id="rId9"/>
        </w:object>
      </w:r>
    </w:p>
    <w:p w14:paraId="62F5FB02" w14:textId="59B9EF66" w:rsidR="00CA7952" w:rsidRDefault="00CA7952" w:rsidP="00CA7952">
      <w:pPr>
        <w:pStyle w:val="Sarakstarindkopa"/>
        <w:jc w:val="right"/>
        <w:rPr>
          <w:rFonts w:cs="Times New Roman"/>
        </w:rPr>
      </w:pPr>
    </w:p>
    <w:p w14:paraId="768DFB5E" w14:textId="4CD4DC67" w:rsidR="00CA7952" w:rsidRDefault="00CA7952" w:rsidP="00CA7952">
      <w:pPr>
        <w:jc w:val="center"/>
        <w:rPr>
          <w:b/>
          <w:lang w:val="en-US"/>
        </w:rPr>
      </w:pPr>
    </w:p>
    <w:p w14:paraId="2393C90B" w14:textId="77777777" w:rsidR="00573413" w:rsidRPr="00CF1661" w:rsidRDefault="00573413" w:rsidP="00CA7952">
      <w:pPr>
        <w:jc w:val="center"/>
        <w:rPr>
          <w:b/>
        </w:rPr>
      </w:pPr>
    </w:p>
    <w:sectPr w:rsidR="00573413" w:rsidRPr="00CF1661" w:rsidSect="00A00886">
      <w:headerReference w:type="default" r:id="rId10"/>
      <w:footerReference w:type="default" r:id="rId11"/>
      <w:endnotePr>
        <w:numFmt w:val="decimal"/>
      </w:endnotePr>
      <w:pgSz w:w="16838" w:h="11906" w:orient="landscape"/>
      <w:pgMar w:top="1440" w:right="1080" w:bottom="1440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110DA8" w14:textId="77777777" w:rsidR="00A0019C" w:rsidRDefault="00A0019C" w:rsidP="00062857">
      <w:r>
        <w:separator/>
      </w:r>
    </w:p>
  </w:endnote>
  <w:endnote w:type="continuationSeparator" w:id="0">
    <w:p w14:paraId="33F29345" w14:textId="77777777" w:rsidR="00A0019C" w:rsidRDefault="00A0019C" w:rsidP="00062857">
      <w:r>
        <w:continuationSeparator/>
      </w:r>
    </w:p>
  </w:endnote>
  <w:endnote w:type="continuationNotice" w:id="1">
    <w:p w14:paraId="6EE10629" w14:textId="77777777" w:rsidR="00A0019C" w:rsidRDefault="00A0019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3467F2" w14:textId="77777777" w:rsidR="008807D1" w:rsidRPr="00001D36" w:rsidRDefault="008807D1">
    <w:pPr>
      <w:pStyle w:val="Kjene"/>
      <w:jc w:val="center"/>
    </w:pPr>
    <w:r w:rsidRPr="00001D36">
      <w:t xml:space="preserve"> </w:t>
    </w:r>
    <w:r w:rsidRPr="00001D36">
      <w:fldChar w:fldCharType="begin"/>
    </w:r>
    <w:r w:rsidRPr="00001D36">
      <w:instrText>PAGE  \* Arabic  \* MERGEFORMAT</w:instrText>
    </w:r>
    <w:r w:rsidRPr="00001D36">
      <w:fldChar w:fldCharType="separate"/>
    </w:r>
    <w:r w:rsidR="003E017A">
      <w:rPr>
        <w:noProof/>
      </w:rPr>
      <w:t>21</w:t>
    </w:r>
    <w:r w:rsidRPr="00001D36">
      <w:fldChar w:fldCharType="end"/>
    </w:r>
    <w:r w:rsidRPr="00001D36">
      <w:t xml:space="preserve"> no </w:t>
    </w:r>
    <w:r w:rsidRPr="00001D36">
      <w:fldChar w:fldCharType="begin"/>
    </w:r>
    <w:r w:rsidRPr="00001D36">
      <w:instrText>NUMPAGES \ * arābu \ * MERGEFORMAT</w:instrText>
    </w:r>
    <w:r w:rsidRPr="00001D36">
      <w:fldChar w:fldCharType="separate"/>
    </w:r>
    <w:r w:rsidR="003E017A">
      <w:rPr>
        <w:noProof/>
      </w:rPr>
      <w:t>32</w:t>
    </w:r>
    <w:r w:rsidRPr="00001D36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553228" w14:textId="77777777" w:rsidR="00A0019C" w:rsidRDefault="00A0019C" w:rsidP="00062857">
      <w:r>
        <w:separator/>
      </w:r>
    </w:p>
  </w:footnote>
  <w:footnote w:type="continuationSeparator" w:id="0">
    <w:p w14:paraId="147860A4" w14:textId="77777777" w:rsidR="00A0019C" w:rsidRDefault="00A0019C" w:rsidP="00062857">
      <w:r>
        <w:continuationSeparator/>
      </w:r>
    </w:p>
  </w:footnote>
  <w:footnote w:type="continuationNotice" w:id="1">
    <w:p w14:paraId="1175D689" w14:textId="77777777" w:rsidR="00A0019C" w:rsidRDefault="00A0019C"/>
  </w:footnote>
  <w:footnote w:id="2">
    <w:p w14:paraId="1961F210" w14:textId="6340EFC7" w:rsidR="0034034F" w:rsidRDefault="0034034F" w:rsidP="009C7654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C02108">
        <w:t>Precīzs avots, kur atspoguļota tehniskā informācija (instrukcijas nosaukums un lapaspuse)/ The exact source of technical information</w:t>
      </w:r>
      <w:r>
        <w:t xml:space="preserve"> </w:t>
      </w:r>
      <w:r w:rsidRPr="00C02108">
        <w:t>(data sheet page)</w:t>
      </w:r>
    </w:p>
  </w:footnote>
  <w:footnote w:id="3">
    <w:p w14:paraId="2EF8E0FF" w14:textId="77777777" w:rsidR="003C3004" w:rsidRDefault="003C3004" w:rsidP="003C3004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28349C">
        <w:t>“Sada</w:t>
      </w:r>
      <w:r>
        <w:t xml:space="preserve">les tīkls” materiālu kategorijas nosaukums un numurs/ </w:t>
      </w:r>
      <w:r w:rsidRPr="00554BEB">
        <w:t xml:space="preserve">Name and number of material category of </w:t>
      </w:r>
      <w:r w:rsidRPr="0028349C">
        <w:t>AS</w:t>
      </w:r>
      <w:r w:rsidRPr="00554BEB">
        <w:t xml:space="preserve"> “Sadales tīkls”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C5C92D" w14:textId="2D7AF75C" w:rsidR="008807D1" w:rsidRDefault="008807D1" w:rsidP="00EF3CEC">
    <w:pPr>
      <w:pStyle w:val="Galvene"/>
      <w:jc w:val="right"/>
    </w:pPr>
    <w:r>
      <w:t>TS 28</w:t>
    </w:r>
    <w:r w:rsidR="0034034F">
      <w:t>11</w:t>
    </w:r>
    <w:r>
      <w:t>.</w:t>
    </w:r>
    <w:r w:rsidR="0034034F">
      <w:t>101</w:t>
    </w:r>
    <w:r w:rsidRPr="00E60350">
      <w:t xml:space="preserve"> v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C1398"/>
    <w:multiLevelType w:val="singleLevel"/>
    <w:tmpl w:val="04090005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</w:abstractNum>
  <w:abstractNum w:abstractNumId="1" w15:restartNumberingAfterBreak="0">
    <w:nsid w:val="0BC94681"/>
    <w:multiLevelType w:val="multilevel"/>
    <w:tmpl w:val="3D82069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0F6727D7"/>
    <w:multiLevelType w:val="hybridMultilevel"/>
    <w:tmpl w:val="F894E97E"/>
    <w:lvl w:ilvl="0" w:tplc="042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81588C"/>
    <w:multiLevelType w:val="hybridMultilevel"/>
    <w:tmpl w:val="8EFE2BA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36417D"/>
    <w:multiLevelType w:val="hybridMultilevel"/>
    <w:tmpl w:val="56A8F62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6B58C5"/>
    <w:multiLevelType w:val="hybridMultilevel"/>
    <w:tmpl w:val="E84C65F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8C7EBA"/>
    <w:multiLevelType w:val="multilevel"/>
    <w:tmpl w:val="932C9676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7" w15:restartNumberingAfterBreak="0">
    <w:nsid w:val="3DA35186"/>
    <w:multiLevelType w:val="hybridMultilevel"/>
    <w:tmpl w:val="7BD641A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841BF0"/>
    <w:multiLevelType w:val="hybridMultilevel"/>
    <w:tmpl w:val="D99CF8E2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997BF6"/>
    <w:multiLevelType w:val="multilevel"/>
    <w:tmpl w:val="3D82069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0" w15:restartNumberingAfterBreak="0">
    <w:nsid w:val="4BE4386E"/>
    <w:multiLevelType w:val="multilevel"/>
    <w:tmpl w:val="AD1C7E22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4D3D5C54"/>
    <w:multiLevelType w:val="hybridMultilevel"/>
    <w:tmpl w:val="8146023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4750350"/>
    <w:multiLevelType w:val="hybridMultilevel"/>
    <w:tmpl w:val="7244087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0"/>
  </w:num>
  <w:num w:numId="4">
    <w:abstractNumId w:val="2"/>
  </w:num>
  <w:num w:numId="5">
    <w:abstractNumId w:val="12"/>
  </w:num>
  <w:num w:numId="6">
    <w:abstractNumId w:val="11"/>
  </w:num>
  <w:num w:numId="7">
    <w:abstractNumId w:val="6"/>
  </w:num>
  <w:num w:numId="8">
    <w:abstractNumId w:val="1"/>
  </w:num>
  <w:num w:numId="9">
    <w:abstractNumId w:val="9"/>
  </w:num>
  <w:num w:numId="10">
    <w:abstractNumId w:val="10"/>
  </w:num>
  <w:num w:numId="11">
    <w:abstractNumId w:val="7"/>
  </w:num>
  <w:num w:numId="12">
    <w:abstractNumId w:val="3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60"/>
  <w:removePersonalInformation/>
  <w:removeDateAndTime/>
  <w:hideSpellingErrors/>
  <w:documentProtection w:edit="readOnly" w:enforcement="0"/>
  <w:defaultTabStop w:val="720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4293"/>
    <w:rsid w:val="00001D36"/>
    <w:rsid w:val="000214D5"/>
    <w:rsid w:val="00021717"/>
    <w:rsid w:val="00023D19"/>
    <w:rsid w:val="00023E40"/>
    <w:rsid w:val="00026F54"/>
    <w:rsid w:val="000306AC"/>
    <w:rsid w:val="00030710"/>
    <w:rsid w:val="000340E0"/>
    <w:rsid w:val="0004050C"/>
    <w:rsid w:val="000408DC"/>
    <w:rsid w:val="00044187"/>
    <w:rsid w:val="00044B82"/>
    <w:rsid w:val="00047164"/>
    <w:rsid w:val="0005300E"/>
    <w:rsid w:val="00062857"/>
    <w:rsid w:val="00067D59"/>
    <w:rsid w:val="0007014D"/>
    <w:rsid w:val="00072C63"/>
    <w:rsid w:val="0007487D"/>
    <w:rsid w:val="00075658"/>
    <w:rsid w:val="00086345"/>
    <w:rsid w:val="000872B8"/>
    <w:rsid w:val="00087913"/>
    <w:rsid w:val="00090390"/>
    <w:rsid w:val="00090496"/>
    <w:rsid w:val="000953A5"/>
    <w:rsid w:val="00095CF2"/>
    <w:rsid w:val="0009644C"/>
    <w:rsid w:val="000A1969"/>
    <w:rsid w:val="000A36F9"/>
    <w:rsid w:val="000A7947"/>
    <w:rsid w:val="000B1B96"/>
    <w:rsid w:val="000B7138"/>
    <w:rsid w:val="000C2241"/>
    <w:rsid w:val="000C2CEA"/>
    <w:rsid w:val="000C3B81"/>
    <w:rsid w:val="000C4780"/>
    <w:rsid w:val="000D2626"/>
    <w:rsid w:val="000D4C11"/>
    <w:rsid w:val="000E19ED"/>
    <w:rsid w:val="000E40E1"/>
    <w:rsid w:val="000E5BF6"/>
    <w:rsid w:val="000F2C74"/>
    <w:rsid w:val="000F3E6D"/>
    <w:rsid w:val="000F67AD"/>
    <w:rsid w:val="00110545"/>
    <w:rsid w:val="0011159F"/>
    <w:rsid w:val="00113389"/>
    <w:rsid w:val="00114949"/>
    <w:rsid w:val="00116E3F"/>
    <w:rsid w:val="001245BF"/>
    <w:rsid w:val="00127522"/>
    <w:rsid w:val="0013017B"/>
    <w:rsid w:val="00131A4C"/>
    <w:rsid w:val="00142EF1"/>
    <w:rsid w:val="0014434A"/>
    <w:rsid w:val="00146DB7"/>
    <w:rsid w:val="0014709A"/>
    <w:rsid w:val="001502D2"/>
    <w:rsid w:val="001535FF"/>
    <w:rsid w:val="00154413"/>
    <w:rsid w:val="00160F89"/>
    <w:rsid w:val="001646BD"/>
    <w:rsid w:val="00173093"/>
    <w:rsid w:val="00173BE2"/>
    <w:rsid w:val="001755A2"/>
    <w:rsid w:val="00175EBB"/>
    <w:rsid w:val="00177E72"/>
    <w:rsid w:val="0018253E"/>
    <w:rsid w:val="001929D2"/>
    <w:rsid w:val="00192A64"/>
    <w:rsid w:val="00193B80"/>
    <w:rsid w:val="00193C99"/>
    <w:rsid w:val="001970F1"/>
    <w:rsid w:val="001B0303"/>
    <w:rsid w:val="001B2476"/>
    <w:rsid w:val="001C4BC5"/>
    <w:rsid w:val="001C5F75"/>
    <w:rsid w:val="001C6383"/>
    <w:rsid w:val="001C73E7"/>
    <w:rsid w:val="001D02BD"/>
    <w:rsid w:val="001D2317"/>
    <w:rsid w:val="001D37DE"/>
    <w:rsid w:val="001D5B4C"/>
    <w:rsid w:val="001D72FA"/>
    <w:rsid w:val="001E1AEA"/>
    <w:rsid w:val="001F57F2"/>
    <w:rsid w:val="0020303E"/>
    <w:rsid w:val="00206FA2"/>
    <w:rsid w:val="00207284"/>
    <w:rsid w:val="002133D6"/>
    <w:rsid w:val="0021366B"/>
    <w:rsid w:val="00214B91"/>
    <w:rsid w:val="00214C43"/>
    <w:rsid w:val="002152C2"/>
    <w:rsid w:val="00224ABB"/>
    <w:rsid w:val="00242BCF"/>
    <w:rsid w:val="00243C49"/>
    <w:rsid w:val="00252CFA"/>
    <w:rsid w:val="002652E5"/>
    <w:rsid w:val="0026673C"/>
    <w:rsid w:val="002839A4"/>
    <w:rsid w:val="002867D0"/>
    <w:rsid w:val="0029000C"/>
    <w:rsid w:val="00295732"/>
    <w:rsid w:val="002966DC"/>
    <w:rsid w:val="00296AA8"/>
    <w:rsid w:val="00296B1E"/>
    <w:rsid w:val="00297EFB"/>
    <w:rsid w:val="002A11FB"/>
    <w:rsid w:val="002B61EB"/>
    <w:rsid w:val="002B6571"/>
    <w:rsid w:val="002C240A"/>
    <w:rsid w:val="002C28B4"/>
    <w:rsid w:val="002C624C"/>
    <w:rsid w:val="002C760B"/>
    <w:rsid w:val="002D1067"/>
    <w:rsid w:val="002D109E"/>
    <w:rsid w:val="002D135B"/>
    <w:rsid w:val="002D3B36"/>
    <w:rsid w:val="002D4113"/>
    <w:rsid w:val="002D5A20"/>
    <w:rsid w:val="002E0388"/>
    <w:rsid w:val="002E2665"/>
    <w:rsid w:val="002E3EF3"/>
    <w:rsid w:val="002E4484"/>
    <w:rsid w:val="002E7CD6"/>
    <w:rsid w:val="002F2755"/>
    <w:rsid w:val="002F2D95"/>
    <w:rsid w:val="002F4DC9"/>
    <w:rsid w:val="002F4FAE"/>
    <w:rsid w:val="002F53E5"/>
    <w:rsid w:val="002F5562"/>
    <w:rsid w:val="002F7645"/>
    <w:rsid w:val="00312218"/>
    <w:rsid w:val="00313F87"/>
    <w:rsid w:val="00315F8C"/>
    <w:rsid w:val="00316C0F"/>
    <w:rsid w:val="0032611A"/>
    <w:rsid w:val="00326A54"/>
    <w:rsid w:val="00331F84"/>
    <w:rsid w:val="00333E0F"/>
    <w:rsid w:val="0033575E"/>
    <w:rsid w:val="0034034F"/>
    <w:rsid w:val="0035470D"/>
    <w:rsid w:val="003709DA"/>
    <w:rsid w:val="00384293"/>
    <w:rsid w:val="00384389"/>
    <w:rsid w:val="00390008"/>
    <w:rsid w:val="00393878"/>
    <w:rsid w:val="003A2DA1"/>
    <w:rsid w:val="003B2DFA"/>
    <w:rsid w:val="003B3B3A"/>
    <w:rsid w:val="003B65CE"/>
    <w:rsid w:val="003C3004"/>
    <w:rsid w:val="003D5FEF"/>
    <w:rsid w:val="003E017A"/>
    <w:rsid w:val="003E2637"/>
    <w:rsid w:val="003E62A6"/>
    <w:rsid w:val="003F04A3"/>
    <w:rsid w:val="003F04D1"/>
    <w:rsid w:val="003F19D5"/>
    <w:rsid w:val="00406B1F"/>
    <w:rsid w:val="004106C5"/>
    <w:rsid w:val="0041105C"/>
    <w:rsid w:val="004145D0"/>
    <w:rsid w:val="00414882"/>
    <w:rsid w:val="00415130"/>
    <w:rsid w:val="00421B23"/>
    <w:rsid w:val="00423118"/>
    <w:rsid w:val="004277BB"/>
    <w:rsid w:val="00434438"/>
    <w:rsid w:val="00435DF5"/>
    <w:rsid w:val="0044083D"/>
    <w:rsid w:val="00440859"/>
    <w:rsid w:val="00441F65"/>
    <w:rsid w:val="0044313D"/>
    <w:rsid w:val="004608F5"/>
    <w:rsid w:val="00461838"/>
    <w:rsid w:val="00464111"/>
    <w:rsid w:val="0046559F"/>
    <w:rsid w:val="004657D5"/>
    <w:rsid w:val="004702C2"/>
    <w:rsid w:val="00472F88"/>
    <w:rsid w:val="00476F89"/>
    <w:rsid w:val="004807AE"/>
    <w:rsid w:val="00483589"/>
    <w:rsid w:val="00484D6C"/>
    <w:rsid w:val="00486AF5"/>
    <w:rsid w:val="00494A39"/>
    <w:rsid w:val="00496BF1"/>
    <w:rsid w:val="004A02C9"/>
    <w:rsid w:val="004A0C05"/>
    <w:rsid w:val="004A40D7"/>
    <w:rsid w:val="004A623A"/>
    <w:rsid w:val="004A74FC"/>
    <w:rsid w:val="004B17A1"/>
    <w:rsid w:val="004B34C8"/>
    <w:rsid w:val="004B4C79"/>
    <w:rsid w:val="004B4DE3"/>
    <w:rsid w:val="004B6C28"/>
    <w:rsid w:val="004C14EC"/>
    <w:rsid w:val="004C1F3B"/>
    <w:rsid w:val="004C3970"/>
    <w:rsid w:val="004C73CA"/>
    <w:rsid w:val="004D23D8"/>
    <w:rsid w:val="004D385D"/>
    <w:rsid w:val="004E3785"/>
    <w:rsid w:val="004E4507"/>
    <w:rsid w:val="004F1B1B"/>
    <w:rsid w:val="004F391D"/>
    <w:rsid w:val="004F6294"/>
    <w:rsid w:val="004F6913"/>
    <w:rsid w:val="00504164"/>
    <w:rsid w:val="00505881"/>
    <w:rsid w:val="005102DF"/>
    <w:rsid w:val="00512E58"/>
    <w:rsid w:val="005146E3"/>
    <w:rsid w:val="0051670E"/>
    <w:rsid w:val="00520D72"/>
    <w:rsid w:val="005217B0"/>
    <w:rsid w:val="00523AB1"/>
    <w:rsid w:val="0052744A"/>
    <w:rsid w:val="00527FFC"/>
    <w:rsid w:val="00531379"/>
    <w:rsid w:val="005353EC"/>
    <w:rsid w:val="005407C4"/>
    <w:rsid w:val="0054599C"/>
    <w:rsid w:val="00547B72"/>
    <w:rsid w:val="00547C51"/>
    <w:rsid w:val="00551065"/>
    <w:rsid w:val="00553795"/>
    <w:rsid w:val="0055445C"/>
    <w:rsid w:val="0055647B"/>
    <w:rsid w:val="0056164A"/>
    <w:rsid w:val="0056463C"/>
    <w:rsid w:val="00566440"/>
    <w:rsid w:val="00566F9D"/>
    <w:rsid w:val="00572872"/>
    <w:rsid w:val="00573413"/>
    <w:rsid w:val="00573AD8"/>
    <w:rsid w:val="00573D72"/>
    <w:rsid w:val="00575929"/>
    <w:rsid w:val="005766AC"/>
    <w:rsid w:val="00577A9F"/>
    <w:rsid w:val="00591F1C"/>
    <w:rsid w:val="00592920"/>
    <w:rsid w:val="00594E44"/>
    <w:rsid w:val="00595FFE"/>
    <w:rsid w:val="005968AE"/>
    <w:rsid w:val="005A1B54"/>
    <w:rsid w:val="005A4C99"/>
    <w:rsid w:val="005B4EBF"/>
    <w:rsid w:val="005B4F6F"/>
    <w:rsid w:val="005C1829"/>
    <w:rsid w:val="005C3679"/>
    <w:rsid w:val="005C43F5"/>
    <w:rsid w:val="005C53C7"/>
    <w:rsid w:val="005C5960"/>
    <w:rsid w:val="005D6BCF"/>
    <w:rsid w:val="005D773F"/>
    <w:rsid w:val="005D7A30"/>
    <w:rsid w:val="005E266C"/>
    <w:rsid w:val="005F0E78"/>
    <w:rsid w:val="005F39FA"/>
    <w:rsid w:val="006012B4"/>
    <w:rsid w:val="00602DE4"/>
    <w:rsid w:val="00603849"/>
    <w:rsid w:val="00603A57"/>
    <w:rsid w:val="00610255"/>
    <w:rsid w:val="00617A2D"/>
    <w:rsid w:val="0062197E"/>
    <w:rsid w:val="006275FD"/>
    <w:rsid w:val="006276A1"/>
    <w:rsid w:val="00631883"/>
    <w:rsid w:val="00633E85"/>
    <w:rsid w:val="006352FD"/>
    <w:rsid w:val="006369C0"/>
    <w:rsid w:val="0064010B"/>
    <w:rsid w:val="006428BC"/>
    <w:rsid w:val="006472F0"/>
    <w:rsid w:val="00650D76"/>
    <w:rsid w:val="0065338D"/>
    <w:rsid w:val="00660981"/>
    <w:rsid w:val="006618C9"/>
    <w:rsid w:val="006648EF"/>
    <w:rsid w:val="00667B00"/>
    <w:rsid w:val="00672977"/>
    <w:rsid w:val="006775A8"/>
    <w:rsid w:val="00677D87"/>
    <w:rsid w:val="0068239F"/>
    <w:rsid w:val="006827B5"/>
    <w:rsid w:val="006874EE"/>
    <w:rsid w:val="00697BE8"/>
    <w:rsid w:val="006A00C1"/>
    <w:rsid w:val="006A64ED"/>
    <w:rsid w:val="006B04BA"/>
    <w:rsid w:val="006B275D"/>
    <w:rsid w:val="006B387E"/>
    <w:rsid w:val="006B3AA7"/>
    <w:rsid w:val="006C26A2"/>
    <w:rsid w:val="006C2A55"/>
    <w:rsid w:val="006C3A49"/>
    <w:rsid w:val="006C6FE5"/>
    <w:rsid w:val="006D4041"/>
    <w:rsid w:val="006D4C4F"/>
    <w:rsid w:val="006E1E09"/>
    <w:rsid w:val="006E1E5F"/>
    <w:rsid w:val="006E25F8"/>
    <w:rsid w:val="006F0911"/>
    <w:rsid w:val="006F3D56"/>
    <w:rsid w:val="006F4F13"/>
    <w:rsid w:val="006F5812"/>
    <w:rsid w:val="00711737"/>
    <w:rsid w:val="00724DF1"/>
    <w:rsid w:val="00725402"/>
    <w:rsid w:val="00727604"/>
    <w:rsid w:val="00727A6E"/>
    <w:rsid w:val="00727CE8"/>
    <w:rsid w:val="007403EA"/>
    <w:rsid w:val="0074355A"/>
    <w:rsid w:val="007438E4"/>
    <w:rsid w:val="00753868"/>
    <w:rsid w:val="00760078"/>
    <w:rsid w:val="007605EB"/>
    <w:rsid w:val="00766524"/>
    <w:rsid w:val="00771616"/>
    <w:rsid w:val="00775C36"/>
    <w:rsid w:val="007817A5"/>
    <w:rsid w:val="00783BEB"/>
    <w:rsid w:val="00787C59"/>
    <w:rsid w:val="00794D27"/>
    <w:rsid w:val="007A067B"/>
    <w:rsid w:val="007A2673"/>
    <w:rsid w:val="007A3A06"/>
    <w:rsid w:val="007A4EDB"/>
    <w:rsid w:val="007C04F9"/>
    <w:rsid w:val="007C066B"/>
    <w:rsid w:val="007C32A5"/>
    <w:rsid w:val="007C7879"/>
    <w:rsid w:val="007C7AAC"/>
    <w:rsid w:val="007D13C7"/>
    <w:rsid w:val="007D1833"/>
    <w:rsid w:val="007D2AEC"/>
    <w:rsid w:val="007D4314"/>
    <w:rsid w:val="007E02D1"/>
    <w:rsid w:val="007E07ED"/>
    <w:rsid w:val="007E7492"/>
    <w:rsid w:val="007F10F8"/>
    <w:rsid w:val="007F502A"/>
    <w:rsid w:val="007F5814"/>
    <w:rsid w:val="007F6886"/>
    <w:rsid w:val="00804DC7"/>
    <w:rsid w:val="008079F5"/>
    <w:rsid w:val="00812439"/>
    <w:rsid w:val="008176EF"/>
    <w:rsid w:val="00820E4A"/>
    <w:rsid w:val="008406A0"/>
    <w:rsid w:val="00841DAA"/>
    <w:rsid w:val="008427EC"/>
    <w:rsid w:val="008469F0"/>
    <w:rsid w:val="00850F33"/>
    <w:rsid w:val="00863D95"/>
    <w:rsid w:val="00864635"/>
    <w:rsid w:val="00872ED7"/>
    <w:rsid w:val="00874E16"/>
    <w:rsid w:val="008807D1"/>
    <w:rsid w:val="00885C0E"/>
    <w:rsid w:val="00890702"/>
    <w:rsid w:val="008951EF"/>
    <w:rsid w:val="00897567"/>
    <w:rsid w:val="008A08F6"/>
    <w:rsid w:val="008A408C"/>
    <w:rsid w:val="008A5CFD"/>
    <w:rsid w:val="008B28F4"/>
    <w:rsid w:val="008B3C59"/>
    <w:rsid w:val="008B4B8E"/>
    <w:rsid w:val="008B6103"/>
    <w:rsid w:val="008C22FE"/>
    <w:rsid w:val="008D0793"/>
    <w:rsid w:val="008D629E"/>
    <w:rsid w:val="008E60BC"/>
    <w:rsid w:val="008F163E"/>
    <w:rsid w:val="008F173D"/>
    <w:rsid w:val="008F786A"/>
    <w:rsid w:val="00902E25"/>
    <w:rsid w:val="009030B1"/>
    <w:rsid w:val="00910D33"/>
    <w:rsid w:val="009113FB"/>
    <w:rsid w:val="00911BC2"/>
    <w:rsid w:val="00911E29"/>
    <w:rsid w:val="00931AF7"/>
    <w:rsid w:val="00937DB7"/>
    <w:rsid w:val="0094284F"/>
    <w:rsid w:val="00943677"/>
    <w:rsid w:val="00946368"/>
    <w:rsid w:val="00952E84"/>
    <w:rsid w:val="009569C3"/>
    <w:rsid w:val="00957449"/>
    <w:rsid w:val="009602B4"/>
    <w:rsid w:val="0097627D"/>
    <w:rsid w:val="009815C9"/>
    <w:rsid w:val="00990F1C"/>
    <w:rsid w:val="00991D0C"/>
    <w:rsid w:val="00994B15"/>
    <w:rsid w:val="00995AB9"/>
    <w:rsid w:val="00996ED0"/>
    <w:rsid w:val="00997857"/>
    <w:rsid w:val="009A18B7"/>
    <w:rsid w:val="009A361A"/>
    <w:rsid w:val="009A7685"/>
    <w:rsid w:val="009B2CD7"/>
    <w:rsid w:val="009C02E8"/>
    <w:rsid w:val="009C1ABA"/>
    <w:rsid w:val="009C5EB3"/>
    <w:rsid w:val="009C7654"/>
    <w:rsid w:val="009D2222"/>
    <w:rsid w:val="009D2A32"/>
    <w:rsid w:val="009D6C09"/>
    <w:rsid w:val="009D787C"/>
    <w:rsid w:val="009E2B66"/>
    <w:rsid w:val="009E4A76"/>
    <w:rsid w:val="009E50C1"/>
    <w:rsid w:val="009F089C"/>
    <w:rsid w:val="009F3A0E"/>
    <w:rsid w:val="00A0019C"/>
    <w:rsid w:val="00A00886"/>
    <w:rsid w:val="00A12648"/>
    <w:rsid w:val="00A139F5"/>
    <w:rsid w:val="00A13DF1"/>
    <w:rsid w:val="00A15665"/>
    <w:rsid w:val="00A16405"/>
    <w:rsid w:val="00A25CF0"/>
    <w:rsid w:val="00A273EC"/>
    <w:rsid w:val="00A30B49"/>
    <w:rsid w:val="00A35480"/>
    <w:rsid w:val="00A44991"/>
    <w:rsid w:val="00A47506"/>
    <w:rsid w:val="00A551A1"/>
    <w:rsid w:val="00A5553C"/>
    <w:rsid w:val="00A564C3"/>
    <w:rsid w:val="00A56C47"/>
    <w:rsid w:val="00A60D65"/>
    <w:rsid w:val="00A63262"/>
    <w:rsid w:val="00A744C9"/>
    <w:rsid w:val="00A76C6A"/>
    <w:rsid w:val="00A841C8"/>
    <w:rsid w:val="00A85AF9"/>
    <w:rsid w:val="00A94954"/>
    <w:rsid w:val="00A961EF"/>
    <w:rsid w:val="00A97819"/>
    <w:rsid w:val="00AA3B1D"/>
    <w:rsid w:val="00AA7B8E"/>
    <w:rsid w:val="00AB097F"/>
    <w:rsid w:val="00AB33D6"/>
    <w:rsid w:val="00AD1EBE"/>
    <w:rsid w:val="00AD225C"/>
    <w:rsid w:val="00AD4A33"/>
    <w:rsid w:val="00AD5924"/>
    <w:rsid w:val="00AD5CA9"/>
    <w:rsid w:val="00AD7980"/>
    <w:rsid w:val="00AE1075"/>
    <w:rsid w:val="00AE2AE3"/>
    <w:rsid w:val="00AF3C4C"/>
    <w:rsid w:val="00AF4C38"/>
    <w:rsid w:val="00AF7DA6"/>
    <w:rsid w:val="00B03877"/>
    <w:rsid w:val="00B05CFD"/>
    <w:rsid w:val="00B069F0"/>
    <w:rsid w:val="00B11736"/>
    <w:rsid w:val="00B125F8"/>
    <w:rsid w:val="00B129E1"/>
    <w:rsid w:val="00B13E1E"/>
    <w:rsid w:val="00B158D6"/>
    <w:rsid w:val="00B1676E"/>
    <w:rsid w:val="00B227F7"/>
    <w:rsid w:val="00B26558"/>
    <w:rsid w:val="00B35BA7"/>
    <w:rsid w:val="00B36A87"/>
    <w:rsid w:val="00B415CF"/>
    <w:rsid w:val="00B44FD6"/>
    <w:rsid w:val="00B4521F"/>
    <w:rsid w:val="00B52278"/>
    <w:rsid w:val="00B552AD"/>
    <w:rsid w:val="00B61958"/>
    <w:rsid w:val="00B67F29"/>
    <w:rsid w:val="00B830A8"/>
    <w:rsid w:val="00B91A08"/>
    <w:rsid w:val="00B9753C"/>
    <w:rsid w:val="00BA5F87"/>
    <w:rsid w:val="00BA73ED"/>
    <w:rsid w:val="00BB2030"/>
    <w:rsid w:val="00BB4459"/>
    <w:rsid w:val="00BB64A5"/>
    <w:rsid w:val="00BC114F"/>
    <w:rsid w:val="00BC2849"/>
    <w:rsid w:val="00BC2C7F"/>
    <w:rsid w:val="00BC72DC"/>
    <w:rsid w:val="00BD0543"/>
    <w:rsid w:val="00BD0572"/>
    <w:rsid w:val="00BD2947"/>
    <w:rsid w:val="00BD3017"/>
    <w:rsid w:val="00BD4D99"/>
    <w:rsid w:val="00BD7710"/>
    <w:rsid w:val="00BD77FE"/>
    <w:rsid w:val="00BE4319"/>
    <w:rsid w:val="00BE60D9"/>
    <w:rsid w:val="00BF163E"/>
    <w:rsid w:val="00BF5C86"/>
    <w:rsid w:val="00BF6AC1"/>
    <w:rsid w:val="00BF78AF"/>
    <w:rsid w:val="00C00510"/>
    <w:rsid w:val="00C03557"/>
    <w:rsid w:val="00C03CE6"/>
    <w:rsid w:val="00C06AFD"/>
    <w:rsid w:val="00C13B1A"/>
    <w:rsid w:val="00C16F56"/>
    <w:rsid w:val="00C17A8F"/>
    <w:rsid w:val="00C20F84"/>
    <w:rsid w:val="00C21A20"/>
    <w:rsid w:val="00C246C8"/>
    <w:rsid w:val="00C30488"/>
    <w:rsid w:val="00C36937"/>
    <w:rsid w:val="00C44475"/>
    <w:rsid w:val="00C466CF"/>
    <w:rsid w:val="00C47F62"/>
    <w:rsid w:val="00C51E96"/>
    <w:rsid w:val="00C60995"/>
    <w:rsid w:val="00C61870"/>
    <w:rsid w:val="00C62444"/>
    <w:rsid w:val="00C645F9"/>
    <w:rsid w:val="00C66507"/>
    <w:rsid w:val="00C6792D"/>
    <w:rsid w:val="00C67F7E"/>
    <w:rsid w:val="00C754C5"/>
    <w:rsid w:val="00C87A9C"/>
    <w:rsid w:val="00C93385"/>
    <w:rsid w:val="00C93749"/>
    <w:rsid w:val="00C94DF2"/>
    <w:rsid w:val="00C9627A"/>
    <w:rsid w:val="00CA099C"/>
    <w:rsid w:val="00CA4B29"/>
    <w:rsid w:val="00CA722D"/>
    <w:rsid w:val="00CA76DC"/>
    <w:rsid w:val="00CA7952"/>
    <w:rsid w:val="00CB0741"/>
    <w:rsid w:val="00CB0DF1"/>
    <w:rsid w:val="00CB2367"/>
    <w:rsid w:val="00CB24DD"/>
    <w:rsid w:val="00CB2F51"/>
    <w:rsid w:val="00CB688B"/>
    <w:rsid w:val="00CC046E"/>
    <w:rsid w:val="00CC22A6"/>
    <w:rsid w:val="00CC3C47"/>
    <w:rsid w:val="00CC5B55"/>
    <w:rsid w:val="00CD4170"/>
    <w:rsid w:val="00CD5C1A"/>
    <w:rsid w:val="00CE04DA"/>
    <w:rsid w:val="00CE1379"/>
    <w:rsid w:val="00CE141C"/>
    <w:rsid w:val="00CE3862"/>
    <w:rsid w:val="00CE501E"/>
    <w:rsid w:val="00CE726E"/>
    <w:rsid w:val="00CE7B47"/>
    <w:rsid w:val="00CF4CB3"/>
    <w:rsid w:val="00CF5E08"/>
    <w:rsid w:val="00CF677B"/>
    <w:rsid w:val="00D0060A"/>
    <w:rsid w:val="00D04B64"/>
    <w:rsid w:val="00D104EB"/>
    <w:rsid w:val="00D105F0"/>
    <w:rsid w:val="00D110B2"/>
    <w:rsid w:val="00D14896"/>
    <w:rsid w:val="00D16747"/>
    <w:rsid w:val="00D177EC"/>
    <w:rsid w:val="00D20B96"/>
    <w:rsid w:val="00D21B7B"/>
    <w:rsid w:val="00D3059C"/>
    <w:rsid w:val="00D30C35"/>
    <w:rsid w:val="00D40CD8"/>
    <w:rsid w:val="00D41D9B"/>
    <w:rsid w:val="00D434A8"/>
    <w:rsid w:val="00D4542F"/>
    <w:rsid w:val="00D52B36"/>
    <w:rsid w:val="00D54862"/>
    <w:rsid w:val="00D55205"/>
    <w:rsid w:val="00D6178D"/>
    <w:rsid w:val="00D6646A"/>
    <w:rsid w:val="00D70A06"/>
    <w:rsid w:val="00D730B3"/>
    <w:rsid w:val="00D74980"/>
    <w:rsid w:val="00D755C6"/>
    <w:rsid w:val="00D770FD"/>
    <w:rsid w:val="00D8025D"/>
    <w:rsid w:val="00D95396"/>
    <w:rsid w:val="00DA0921"/>
    <w:rsid w:val="00DA31EE"/>
    <w:rsid w:val="00DB0D4B"/>
    <w:rsid w:val="00DB20F3"/>
    <w:rsid w:val="00DB4DA4"/>
    <w:rsid w:val="00DB6E16"/>
    <w:rsid w:val="00DC1012"/>
    <w:rsid w:val="00DC5DEA"/>
    <w:rsid w:val="00DD343E"/>
    <w:rsid w:val="00DD541B"/>
    <w:rsid w:val="00DE4DFB"/>
    <w:rsid w:val="00DF321D"/>
    <w:rsid w:val="00DF4A89"/>
    <w:rsid w:val="00DF67A4"/>
    <w:rsid w:val="00E013BC"/>
    <w:rsid w:val="00E04CBE"/>
    <w:rsid w:val="00E0797E"/>
    <w:rsid w:val="00E16AB0"/>
    <w:rsid w:val="00E20C65"/>
    <w:rsid w:val="00E24124"/>
    <w:rsid w:val="00E2618E"/>
    <w:rsid w:val="00E3789C"/>
    <w:rsid w:val="00E400B6"/>
    <w:rsid w:val="00E41CB7"/>
    <w:rsid w:val="00E5078D"/>
    <w:rsid w:val="00E57674"/>
    <w:rsid w:val="00E60350"/>
    <w:rsid w:val="00E611A1"/>
    <w:rsid w:val="00E63BD4"/>
    <w:rsid w:val="00E64760"/>
    <w:rsid w:val="00E71A94"/>
    <w:rsid w:val="00E74A3A"/>
    <w:rsid w:val="00E76A92"/>
    <w:rsid w:val="00E77323"/>
    <w:rsid w:val="00E77BCF"/>
    <w:rsid w:val="00E81716"/>
    <w:rsid w:val="00E91F4F"/>
    <w:rsid w:val="00E93E51"/>
    <w:rsid w:val="00E9765C"/>
    <w:rsid w:val="00EA45B7"/>
    <w:rsid w:val="00EB36E7"/>
    <w:rsid w:val="00EB3E2D"/>
    <w:rsid w:val="00EB6585"/>
    <w:rsid w:val="00EC3A23"/>
    <w:rsid w:val="00EC48CC"/>
    <w:rsid w:val="00EC610F"/>
    <w:rsid w:val="00EC6E2B"/>
    <w:rsid w:val="00ED2F5E"/>
    <w:rsid w:val="00ED4E8B"/>
    <w:rsid w:val="00EE5F2C"/>
    <w:rsid w:val="00EF3CEC"/>
    <w:rsid w:val="00EF4ABD"/>
    <w:rsid w:val="00EF629B"/>
    <w:rsid w:val="00EF7B7D"/>
    <w:rsid w:val="00F009EB"/>
    <w:rsid w:val="00F02489"/>
    <w:rsid w:val="00F04470"/>
    <w:rsid w:val="00F0469A"/>
    <w:rsid w:val="00F1330B"/>
    <w:rsid w:val="00F145B4"/>
    <w:rsid w:val="00F177FD"/>
    <w:rsid w:val="00F221C6"/>
    <w:rsid w:val="00F26102"/>
    <w:rsid w:val="00F31A17"/>
    <w:rsid w:val="00F370CA"/>
    <w:rsid w:val="00F445E7"/>
    <w:rsid w:val="00F45E34"/>
    <w:rsid w:val="00F51054"/>
    <w:rsid w:val="00F513F5"/>
    <w:rsid w:val="00F579BC"/>
    <w:rsid w:val="00F6054B"/>
    <w:rsid w:val="00F657AA"/>
    <w:rsid w:val="00F65B2A"/>
    <w:rsid w:val="00F7122E"/>
    <w:rsid w:val="00F7689C"/>
    <w:rsid w:val="00F813B3"/>
    <w:rsid w:val="00F8325B"/>
    <w:rsid w:val="00F858CA"/>
    <w:rsid w:val="00F85F21"/>
    <w:rsid w:val="00F91377"/>
    <w:rsid w:val="00F92877"/>
    <w:rsid w:val="00F93105"/>
    <w:rsid w:val="00FA089E"/>
    <w:rsid w:val="00FA1764"/>
    <w:rsid w:val="00FA1CBE"/>
    <w:rsid w:val="00FA30A3"/>
    <w:rsid w:val="00FB0002"/>
    <w:rsid w:val="00FB55B6"/>
    <w:rsid w:val="00FB6E0B"/>
    <w:rsid w:val="00FD3AB0"/>
    <w:rsid w:val="00FD5312"/>
    <w:rsid w:val="00FD7419"/>
    <w:rsid w:val="00FE00BD"/>
    <w:rsid w:val="00FE6BCD"/>
    <w:rsid w:val="00FF55EB"/>
    <w:rsid w:val="00FF5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Virsraksts3">
    <w:name w:val="heading 3"/>
    <w:basedOn w:val="Parasts"/>
    <w:link w:val="Virsraksts3Rakstz"/>
    <w:uiPriority w:val="9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Nosaukums">
    <w:name w:val="Title"/>
    <w:basedOn w:val="Parasts"/>
    <w:link w:val="NosaukumsRakstz"/>
    <w:qFormat/>
    <w:rsid w:val="00384293"/>
    <w:pPr>
      <w:jc w:val="center"/>
    </w:pPr>
    <w:rPr>
      <w:b/>
      <w:bCs/>
      <w:sz w:val="36"/>
    </w:rPr>
  </w:style>
  <w:style w:type="character" w:customStyle="1" w:styleId="NosaukumsRakstz">
    <w:name w:val="Nosaukums Rakstz."/>
    <w:basedOn w:val="Noklusjumarindkopasfonts"/>
    <w:link w:val="Nosaukums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Komentraatsauce">
    <w:name w:val="annotation reference"/>
    <w:basedOn w:val="Noklusjumarindkopasfonts"/>
    <w:uiPriority w:val="99"/>
    <w:semiHidden/>
    <w:unhideWhenUsed/>
    <w:rsid w:val="00464111"/>
    <w:rPr>
      <w:sz w:val="16"/>
      <w:szCs w:val="16"/>
    </w:rPr>
  </w:style>
  <w:style w:type="paragraph" w:styleId="Komentrateksts">
    <w:name w:val="annotation text"/>
    <w:basedOn w:val="Parasts"/>
    <w:link w:val="KomentratekstsRakstz"/>
    <w:uiPriority w:val="99"/>
    <w:semiHidden/>
    <w:unhideWhenUsed/>
    <w:rsid w:val="00464111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uiPriority w:val="99"/>
    <w:semiHidden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464111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onteksts">
    <w:name w:val="Balloon Text"/>
    <w:basedOn w:val="Parasts"/>
    <w:link w:val="BalontekstsRakstz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Sarakstarindkopa">
    <w:name w:val="List Paragraph"/>
    <w:basedOn w:val="Parasts"/>
    <w:link w:val="SarakstarindkopaRakstz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Galvene">
    <w:name w:val="header"/>
    <w:basedOn w:val="Parasts"/>
    <w:link w:val="GalveneRakstz"/>
    <w:unhideWhenUsed/>
    <w:rsid w:val="00062857"/>
    <w:pPr>
      <w:tabs>
        <w:tab w:val="center" w:pos="4153"/>
        <w:tab w:val="right" w:pos="8306"/>
      </w:tabs>
    </w:pPr>
  </w:style>
  <w:style w:type="character" w:customStyle="1" w:styleId="GalveneRakstz">
    <w:name w:val="Galvene Rakstz."/>
    <w:basedOn w:val="Noklusjumarindkopasfonts"/>
    <w:link w:val="Galvene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Kjene">
    <w:name w:val="footer"/>
    <w:basedOn w:val="Parasts"/>
    <w:link w:val="Kj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KjeneRakstz">
    <w:name w:val="Kājene Rakstz."/>
    <w:basedOn w:val="Noklusjumarindkopasfonts"/>
    <w:link w:val="Kj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Virsraksts3Rakstz">
    <w:name w:val="Virsraksts 3 Rakstz."/>
    <w:basedOn w:val="Noklusjumarindkopasfonts"/>
    <w:link w:val="Virsraksts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Paraststmeklis">
    <w:name w:val="Normal (Web)"/>
    <w:basedOn w:val="Parasts"/>
    <w:uiPriority w:val="99"/>
    <w:semiHidden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Parasts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Noklusjumarindkopasfonts"/>
    <w:link w:val="Normaltabula"/>
    <w:rsid w:val="00874E16"/>
    <w:rPr>
      <w:rFonts w:ascii="Times New Roman" w:hAnsi="Times New Roman"/>
      <w:sz w:val="20"/>
      <w:lang w:eastAsia="lv-LV"/>
    </w:rPr>
  </w:style>
  <w:style w:type="paragraph" w:styleId="Prskatjums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eiguvresteksts">
    <w:name w:val="endnote text"/>
    <w:basedOn w:val="Parasts"/>
    <w:link w:val="BeiguvrestekstsRakstz"/>
    <w:uiPriority w:val="99"/>
    <w:semiHidden/>
    <w:unhideWhenUsed/>
    <w:rsid w:val="009C7654"/>
    <w:rPr>
      <w:rFonts w:asciiTheme="minorHAnsi" w:eastAsiaTheme="minorHAnsi" w:hAnsiTheme="minorHAnsi" w:cstheme="minorBidi"/>
      <w:sz w:val="20"/>
      <w:szCs w:val="20"/>
    </w:rPr>
  </w:style>
  <w:style w:type="character" w:customStyle="1" w:styleId="BeiguvrestekstsRakstz">
    <w:name w:val="Beigu vēres teksts Rakstz."/>
    <w:basedOn w:val="Noklusjumarindkopasfonts"/>
    <w:link w:val="Beiguvresteksts"/>
    <w:uiPriority w:val="99"/>
    <w:semiHidden/>
    <w:rsid w:val="009C7654"/>
    <w:rPr>
      <w:sz w:val="20"/>
      <w:szCs w:val="20"/>
    </w:rPr>
  </w:style>
  <w:style w:type="character" w:styleId="Beiguvresatsauce">
    <w:name w:val="endnote reference"/>
    <w:basedOn w:val="Noklusjumarindkopasfonts"/>
    <w:uiPriority w:val="99"/>
    <w:semiHidden/>
    <w:unhideWhenUsed/>
    <w:rsid w:val="009C7654"/>
    <w:rPr>
      <w:vertAlign w:val="superscript"/>
    </w:rPr>
  </w:style>
  <w:style w:type="paragraph" w:styleId="Vresteksts">
    <w:name w:val="footnote text"/>
    <w:basedOn w:val="Parasts"/>
    <w:link w:val="VrestekstsRakstz"/>
    <w:uiPriority w:val="99"/>
    <w:semiHidden/>
    <w:unhideWhenUsed/>
    <w:rsid w:val="00075658"/>
    <w:rPr>
      <w:sz w:val="20"/>
      <w:szCs w:val="20"/>
    </w:rPr>
  </w:style>
  <w:style w:type="character" w:customStyle="1" w:styleId="VrestekstsRakstz">
    <w:name w:val="Vēres teksts Rakstz."/>
    <w:basedOn w:val="Noklusjumarindkopasfonts"/>
    <w:link w:val="Vresteksts"/>
    <w:uiPriority w:val="99"/>
    <w:semiHidden/>
    <w:rsid w:val="00075658"/>
    <w:rPr>
      <w:rFonts w:ascii="Times New Roman" w:eastAsia="Times New Roman" w:hAnsi="Times New Roman" w:cs="Times New Roman"/>
      <w:sz w:val="20"/>
      <w:szCs w:val="20"/>
    </w:rPr>
  </w:style>
  <w:style w:type="character" w:styleId="Vresatsauce">
    <w:name w:val="footnote reference"/>
    <w:basedOn w:val="Noklusjumarindkopasfonts"/>
    <w:uiPriority w:val="99"/>
    <w:unhideWhenUsed/>
    <w:rsid w:val="00075658"/>
    <w:rPr>
      <w:vertAlign w:val="superscript"/>
    </w:rPr>
  </w:style>
  <w:style w:type="character" w:customStyle="1" w:styleId="SarakstarindkopaRakstz">
    <w:name w:val="Saraksta rindkopa Rakstz."/>
    <w:link w:val="Sarakstarindkopa"/>
    <w:locked/>
    <w:rsid w:val="000214D5"/>
    <w:rPr>
      <w:rFonts w:ascii="Times New Roman" w:hAnsi="Times New Roman"/>
      <w:noProof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85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EA3E69-16B4-4876-B121-F6C615483B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459</Words>
  <Characters>7673</Characters>
  <Application>Microsoft Office Word</Application>
  <DocSecurity>0</DocSecurity>
  <Lines>63</Lines>
  <Paragraphs>42</Paragraphs>
  <ScaleCrop>false</ScaleCrop>
  <Company/>
  <LinksUpToDate>false</LinksUpToDate>
  <CharactersWithSpaces>21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2-04-21T08:34:00Z</dcterms:created>
  <dcterms:modified xsi:type="dcterms:W3CDTF">2022-04-21T08:34:00Z</dcterms:modified>
  <cp:category/>
  <cp:contentStatus/>
</cp:coreProperties>
</file>